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6" r:id="rId1"/>
  </p:sldMasterIdLst>
  <p:notesMasterIdLst>
    <p:notesMasterId r:id="rId47"/>
  </p:notesMasterIdLst>
  <p:handoutMasterIdLst>
    <p:handoutMasterId r:id="rId48"/>
  </p:handoutMasterIdLst>
  <p:sldIdLst>
    <p:sldId id="379" r:id="rId2"/>
    <p:sldId id="365" r:id="rId3"/>
    <p:sldId id="257" r:id="rId4"/>
    <p:sldId id="380" r:id="rId5"/>
    <p:sldId id="261" r:id="rId6"/>
    <p:sldId id="386" r:id="rId7"/>
    <p:sldId id="293" r:id="rId8"/>
    <p:sldId id="294" r:id="rId9"/>
    <p:sldId id="297" r:id="rId10"/>
    <p:sldId id="298" r:id="rId11"/>
    <p:sldId id="299" r:id="rId12"/>
    <p:sldId id="382" r:id="rId13"/>
    <p:sldId id="300" r:id="rId14"/>
    <p:sldId id="301" r:id="rId15"/>
    <p:sldId id="383" r:id="rId16"/>
    <p:sldId id="302" r:id="rId17"/>
    <p:sldId id="295" r:id="rId18"/>
    <p:sldId id="296" r:id="rId19"/>
    <p:sldId id="367" r:id="rId20"/>
    <p:sldId id="377" r:id="rId21"/>
    <p:sldId id="381" r:id="rId22"/>
    <p:sldId id="368" r:id="rId23"/>
    <p:sldId id="307" r:id="rId24"/>
    <p:sldId id="373" r:id="rId25"/>
    <p:sldId id="361" r:id="rId26"/>
    <p:sldId id="369" r:id="rId27"/>
    <p:sldId id="370" r:id="rId28"/>
    <p:sldId id="306" r:id="rId29"/>
    <p:sldId id="308" r:id="rId30"/>
    <p:sldId id="309" r:id="rId31"/>
    <p:sldId id="310" r:id="rId32"/>
    <p:sldId id="311" r:id="rId33"/>
    <p:sldId id="316" r:id="rId34"/>
    <p:sldId id="317" r:id="rId35"/>
    <p:sldId id="384" r:id="rId36"/>
    <p:sldId id="385" r:id="rId37"/>
    <p:sldId id="319" r:id="rId38"/>
    <p:sldId id="320" r:id="rId39"/>
    <p:sldId id="321" r:id="rId40"/>
    <p:sldId id="322" r:id="rId41"/>
    <p:sldId id="323" r:id="rId42"/>
    <p:sldId id="324" r:id="rId43"/>
    <p:sldId id="325" r:id="rId44"/>
    <p:sldId id="332" r:id="rId45"/>
    <p:sldId id="339" r:id="rId46"/>
  </p:sldIdLst>
  <p:sldSz cx="9144000" cy="6858000" type="screen4x3"/>
  <p:notesSz cx="6858000" cy="9144000"/>
  <p:defaultTextStyle>
    <a:defPPr>
      <a:defRPr lang="ko-KR"/>
    </a:defPPr>
    <a:lvl1pPr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1pPr>
    <a:lvl2pPr marL="4572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2pPr>
    <a:lvl3pPr marL="9144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3pPr>
    <a:lvl4pPr marL="13716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4pPr>
    <a:lvl5pPr marL="18288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0000"/>
    <a:srgbClr val="FF9933"/>
    <a:srgbClr val="000066"/>
    <a:srgbClr val="FFFF66"/>
    <a:srgbClr val="FFCC66"/>
    <a:srgbClr val="9966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02" autoAdjust="0"/>
    <p:restoredTop sz="94371" autoAdjust="0"/>
  </p:normalViewPr>
  <p:slideViewPr>
    <p:cSldViewPr>
      <p:cViewPr varScale="1">
        <p:scale>
          <a:sx n="71" d="100"/>
          <a:sy n="71" d="100"/>
        </p:scale>
        <p:origin x="630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79413AE-3866-4EB1-A87D-C456E0D4F63E}" type="doc">
      <dgm:prSet loTypeId="urn:microsoft.com/office/officeart/2005/8/layout/vList3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837E224C-9A06-43A6-A9E3-7BB0D72A2301}">
      <dgm:prSet/>
      <dgm:spPr>
        <a:ln>
          <a:solidFill>
            <a:srgbClr val="000066"/>
          </a:solidFill>
        </a:ln>
      </dgm:spPr>
      <dgm:t>
        <a:bodyPr/>
        <a:lstStyle/>
        <a:p>
          <a:pPr rtl="0" latinLnBrk="1"/>
          <a:r>
            <a:rPr kumimoji="1" lang="ko-KR" b="1" dirty="0"/>
            <a:t>제</a:t>
          </a:r>
          <a:r>
            <a:rPr kumimoji="1" lang="en-US" b="1" dirty="0"/>
            <a:t>5</a:t>
          </a:r>
          <a:r>
            <a:rPr kumimoji="1" lang="ko-KR" b="1" dirty="0"/>
            <a:t>장 </a:t>
          </a:r>
          <a:r>
            <a:rPr kumimoji="1" lang="en-US" altLang="ko-KR" b="1" dirty="0"/>
            <a:t>queue(Queue)</a:t>
          </a:r>
          <a:endParaRPr kumimoji="1" lang="ko-KR" b="1" dirty="0"/>
        </a:p>
      </dgm:t>
    </dgm:pt>
    <dgm:pt modelId="{D4DD2A92-DFFD-4262-B255-B556CC8C26A5}" type="par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D59FD97B-7829-4807-A87E-0FE62E6FC111}" type="sib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B6C1CBF1-1798-44F1-B42F-B84294BDA770}" type="pres">
      <dgm:prSet presAssocID="{679413AE-3866-4EB1-A87D-C456E0D4F63E}" presName="linearFlow" presStyleCnt="0">
        <dgm:presLayoutVars>
          <dgm:dir/>
          <dgm:resizeHandles val="exact"/>
        </dgm:presLayoutVars>
      </dgm:prSet>
      <dgm:spPr/>
    </dgm:pt>
    <dgm:pt modelId="{BC33BB05-DEAF-4123-AA13-7E2FB47B58EC}" type="pres">
      <dgm:prSet presAssocID="{837E224C-9A06-43A6-A9E3-7BB0D72A2301}" presName="composite" presStyleCnt="0"/>
      <dgm:spPr/>
    </dgm:pt>
    <dgm:pt modelId="{B8007C76-5488-4142-AB2E-FF989197A3E0}" type="pres">
      <dgm:prSet presAssocID="{837E224C-9A06-43A6-A9E3-7BB0D72A2301}" presName="imgShp" presStyleLbl="fgImgPlace1" presStyleIdx="0" presStyleCnt="1" custLinFactNeighborX="69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F5CEC923-4EEE-438D-BCE5-C1D173E2A65E}" type="pres">
      <dgm:prSet presAssocID="{837E224C-9A06-43A6-A9E3-7BB0D72A2301}" presName="txShp" presStyleLbl="node1" presStyleIdx="0" presStyleCnt="1">
        <dgm:presLayoutVars>
          <dgm:bulletEnabled val="1"/>
        </dgm:presLayoutVars>
      </dgm:prSet>
      <dgm:spPr/>
    </dgm:pt>
  </dgm:ptLst>
  <dgm:cxnLst>
    <dgm:cxn modelId="{33AD5610-1775-461C-B13F-35E502EEC6E3}" type="presOf" srcId="{679413AE-3866-4EB1-A87D-C456E0D4F63E}" destId="{B6C1CBF1-1798-44F1-B42F-B84294BDA770}" srcOrd="0" destOrd="0" presId="urn:microsoft.com/office/officeart/2005/8/layout/vList3#1"/>
    <dgm:cxn modelId="{05E04E49-61AD-44AF-9B48-8FB1005E3B7F}" srcId="{679413AE-3866-4EB1-A87D-C456E0D4F63E}" destId="{837E224C-9A06-43A6-A9E3-7BB0D72A2301}" srcOrd="0" destOrd="0" parTransId="{D4DD2A92-DFFD-4262-B255-B556CC8C26A5}" sibTransId="{D59FD97B-7829-4807-A87E-0FE62E6FC111}"/>
    <dgm:cxn modelId="{37554AE5-48AD-4E29-B77A-B82815D75A4C}" type="presOf" srcId="{837E224C-9A06-43A6-A9E3-7BB0D72A2301}" destId="{F5CEC923-4EEE-438D-BCE5-C1D173E2A65E}" srcOrd="0" destOrd="0" presId="urn:microsoft.com/office/officeart/2005/8/layout/vList3#1"/>
    <dgm:cxn modelId="{58D37646-90BE-4DA0-9AC0-7C7BC1E1DC9A}" type="presParOf" srcId="{B6C1CBF1-1798-44F1-B42F-B84294BDA770}" destId="{BC33BB05-DEAF-4123-AA13-7E2FB47B58EC}" srcOrd="0" destOrd="0" presId="urn:microsoft.com/office/officeart/2005/8/layout/vList3#1"/>
    <dgm:cxn modelId="{3EF1FCBE-86EE-44F3-BD97-71C6704C6481}" type="presParOf" srcId="{BC33BB05-DEAF-4123-AA13-7E2FB47B58EC}" destId="{B8007C76-5488-4142-AB2E-FF989197A3E0}" srcOrd="0" destOrd="0" presId="urn:microsoft.com/office/officeart/2005/8/layout/vList3#1"/>
    <dgm:cxn modelId="{DCF0D2DD-22B5-4529-8CC5-1D8130B0A516}" type="presParOf" srcId="{BC33BB05-DEAF-4123-AA13-7E2FB47B58EC}" destId="{F5CEC923-4EEE-438D-BCE5-C1D173E2A65E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79413AE-3866-4EB1-A87D-C456E0D4F63E}" type="doc">
      <dgm:prSet loTypeId="urn:microsoft.com/office/officeart/2005/8/layout/vList3#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837E224C-9A06-43A6-A9E3-7BB0D72A2301}">
      <dgm:prSet/>
      <dgm:spPr>
        <a:ln>
          <a:solidFill>
            <a:srgbClr val="000066"/>
          </a:solidFill>
        </a:ln>
      </dgm:spPr>
      <dgm:t>
        <a:bodyPr/>
        <a:lstStyle/>
        <a:p>
          <a:pPr rtl="0" latinLnBrk="1"/>
          <a:r>
            <a:rPr kumimoji="1" lang="ko-KR" b="1" dirty="0"/>
            <a:t>제</a:t>
          </a:r>
          <a:r>
            <a:rPr kumimoji="1" lang="en-US" b="1" dirty="0"/>
            <a:t>5</a:t>
          </a:r>
          <a:r>
            <a:rPr kumimoji="1" lang="ko-KR" b="1" dirty="0"/>
            <a:t>장 </a:t>
          </a:r>
          <a:r>
            <a:rPr kumimoji="1" lang="ko-KR" altLang="en-US" b="1" dirty="0"/>
            <a:t>큐</a:t>
          </a:r>
          <a:r>
            <a:rPr kumimoji="1" lang="en-US" altLang="ko-KR" b="1" dirty="0"/>
            <a:t>(Queue)</a:t>
          </a:r>
          <a:endParaRPr kumimoji="1" lang="ko-KR" b="1" dirty="0"/>
        </a:p>
      </dgm:t>
    </dgm:pt>
    <dgm:pt modelId="{D4DD2A92-DFFD-4262-B255-B556CC8C26A5}" type="par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D59FD97B-7829-4807-A87E-0FE62E6FC111}" type="sib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B6C1CBF1-1798-44F1-B42F-B84294BDA770}" type="pres">
      <dgm:prSet presAssocID="{679413AE-3866-4EB1-A87D-C456E0D4F63E}" presName="linearFlow" presStyleCnt="0">
        <dgm:presLayoutVars>
          <dgm:dir/>
          <dgm:resizeHandles val="exact"/>
        </dgm:presLayoutVars>
      </dgm:prSet>
      <dgm:spPr/>
    </dgm:pt>
    <dgm:pt modelId="{BC33BB05-DEAF-4123-AA13-7E2FB47B58EC}" type="pres">
      <dgm:prSet presAssocID="{837E224C-9A06-43A6-A9E3-7BB0D72A2301}" presName="composite" presStyleCnt="0"/>
      <dgm:spPr/>
    </dgm:pt>
    <dgm:pt modelId="{B8007C76-5488-4142-AB2E-FF989197A3E0}" type="pres">
      <dgm:prSet presAssocID="{837E224C-9A06-43A6-A9E3-7BB0D72A2301}" presName="imgShp" presStyleLbl="fgImgPlace1" presStyleIdx="0" presStyleCnt="1" custLinFactNeighborX="69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F5CEC923-4EEE-438D-BCE5-C1D173E2A65E}" type="pres">
      <dgm:prSet presAssocID="{837E224C-9A06-43A6-A9E3-7BB0D72A2301}" presName="txShp" presStyleLbl="node1" presStyleIdx="0" presStyleCnt="1">
        <dgm:presLayoutVars>
          <dgm:bulletEnabled val="1"/>
        </dgm:presLayoutVars>
      </dgm:prSet>
      <dgm:spPr/>
    </dgm:pt>
  </dgm:ptLst>
  <dgm:cxnLst>
    <dgm:cxn modelId="{FD0B0564-68F2-4104-97CE-1022126BBA4C}" type="presOf" srcId="{679413AE-3866-4EB1-A87D-C456E0D4F63E}" destId="{B6C1CBF1-1798-44F1-B42F-B84294BDA770}" srcOrd="0" destOrd="0" presId="urn:microsoft.com/office/officeart/2005/8/layout/vList3#3"/>
    <dgm:cxn modelId="{05E04E49-61AD-44AF-9B48-8FB1005E3B7F}" srcId="{679413AE-3866-4EB1-A87D-C456E0D4F63E}" destId="{837E224C-9A06-43A6-A9E3-7BB0D72A2301}" srcOrd="0" destOrd="0" parTransId="{D4DD2A92-DFFD-4262-B255-B556CC8C26A5}" sibTransId="{D59FD97B-7829-4807-A87E-0FE62E6FC111}"/>
    <dgm:cxn modelId="{08A56CE9-E232-4750-91DA-93BD803A29BF}" type="presOf" srcId="{837E224C-9A06-43A6-A9E3-7BB0D72A2301}" destId="{F5CEC923-4EEE-438D-BCE5-C1D173E2A65E}" srcOrd="0" destOrd="0" presId="urn:microsoft.com/office/officeart/2005/8/layout/vList3#3"/>
    <dgm:cxn modelId="{A6E4118B-4F53-4EA7-BCC7-69CAFB4D419F}" type="presParOf" srcId="{B6C1CBF1-1798-44F1-B42F-B84294BDA770}" destId="{BC33BB05-DEAF-4123-AA13-7E2FB47B58EC}" srcOrd="0" destOrd="0" presId="urn:microsoft.com/office/officeart/2005/8/layout/vList3#3"/>
    <dgm:cxn modelId="{A99D2664-AA2A-4444-A156-168F357AB92F}" type="presParOf" srcId="{BC33BB05-DEAF-4123-AA13-7E2FB47B58EC}" destId="{B8007C76-5488-4142-AB2E-FF989197A3E0}" srcOrd="0" destOrd="0" presId="urn:microsoft.com/office/officeart/2005/8/layout/vList3#3"/>
    <dgm:cxn modelId="{27841CD0-3DC3-4BB0-B463-302DD5C8EA15}" type="presParOf" srcId="{BC33BB05-DEAF-4123-AA13-7E2FB47B58EC}" destId="{F5CEC923-4EEE-438D-BCE5-C1D173E2A65E}" srcOrd="1" destOrd="0" presId="urn:microsoft.com/office/officeart/2005/8/layout/vList3#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EC923-4EEE-438D-BCE5-C1D173E2A65E}">
      <dsp:nvSpPr>
        <dsp:cNvPr id="0" name=""/>
        <dsp:cNvSpPr/>
      </dsp:nvSpPr>
      <dsp:spPr>
        <a:xfrm rot="10800000">
          <a:off x="316827" y="0"/>
          <a:ext cx="1045137" cy="21431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rgbClr val="000066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4507" tIns="26670" rIns="49784" bIns="26670" numCol="1" spcCol="1270" anchor="ctr" anchorCtr="0">
          <a:noAutofit/>
        </a:bodyPr>
        <a:lstStyle/>
        <a:p>
          <a:pPr marL="0" lvl="0" indent="0" algn="ctr" defTabSz="311150" rtl="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ko-KR" sz="700" b="1" kern="1200" dirty="0"/>
            <a:t>제</a:t>
          </a:r>
          <a:r>
            <a:rPr kumimoji="1" lang="en-US" sz="700" b="1" kern="1200" dirty="0"/>
            <a:t>5</a:t>
          </a:r>
          <a:r>
            <a:rPr kumimoji="1" lang="ko-KR" sz="700" b="1" kern="1200" dirty="0"/>
            <a:t>장 </a:t>
          </a:r>
          <a:r>
            <a:rPr kumimoji="1" lang="en-US" altLang="ko-KR" sz="700" b="1" kern="1200" dirty="0"/>
            <a:t>queue(Queue)</a:t>
          </a:r>
          <a:endParaRPr kumimoji="1" lang="ko-KR" sz="700" b="1" kern="1200" dirty="0"/>
        </a:p>
      </dsp:txBody>
      <dsp:txXfrm rot="10800000">
        <a:off x="370405" y="0"/>
        <a:ext cx="991559" cy="214314"/>
      </dsp:txXfrm>
    </dsp:sp>
    <dsp:sp modelId="{B8007C76-5488-4142-AB2E-FF989197A3E0}">
      <dsp:nvSpPr>
        <dsp:cNvPr id="0" name=""/>
        <dsp:cNvSpPr/>
      </dsp:nvSpPr>
      <dsp:spPr>
        <a:xfrm>
          <a:off x="211151" y="0"/>
          <a:ext cx="214314" cy="21431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EC923-4EEE-438D-BCE5-C1D173E2A65E}">
      <dsp:nvSpPr>
        <dsp:cNvPr id="0" name=""/>
        <dsp:cNvSpPr/>
      </dsp:nvSpPr>
      <dsp:spPr>
        <a:xfrm rot="10800000">
          <a:off x="1787021" y="0"/>
          <a:ext cx="5605739" cy="150019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rgbClr val="000066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1546" tIns="171450" rIns="320040" bIns="171450" numCol="1" spcCol="1270" anchor="ctr" anchorCtr="0">
          <a:noAutofit/>
        </a:bodyPr>
        <a:lstStyle/>
        <a:p>
          <a:pPr marL="0" lvl="0" indent="0" algn="ctr" defTabSz="2000250" rtl="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ko-KR" sz="4500" b="1" kern="1200" dirty="0"/>
            <a:t>제</a:t>
          </a:r>
          <a:r>
            <a:rPr kumimoji="1" lang="en-US" sz="4500" b="1" kern="1200" dirty="0"/>
            <a:t>5</a:t>
          </a:r>
          <a:r>
            <a:rPr kumimoji="1" lang="ko-KR" sz="4500" b="1" kern="1200" dirty="0"/>
            <a:t>장 </a:t>
          </a:r>
          <a:r>
            <a:rPr kumimoji="1" lang="ko-KR" altLang="en-US" sz="4500" b="1" kern="1200" dirty="0"/>
            <a:t>큐</a:t>
          </a:r>
          <a:r>
            <a:rPr kumimoji="1" lang="en-US" altLang="ko-KR" sz="4500" b="1" kern="1200" dirty="0"/>
            <a:t>(Queue)</a:t>
          </a:r>
          <a:endParaRPr kumimoji="1" lang="ko-KR" sz="4500" b="1" kern="1200" dirty="0"/>
        </a:p>
      </dsp:txBody>
      <dsp:txXfrm rot="10800000">
        <a:off x="2162070" y="0"/>
        <a:ext cx="5230690" cy="1500198"/>
      </dsp:txXfrm>
    </dsp:sp>
    <dsp:sp modelId="{B8007C76-5488-4142-AB2E-FF989197A3E0}">
      <dsp:nvSpPr>
        <dsp:cNvPr id="0" name=""/>
        <dsp:cNvSpPr/>
      </dsp:nvSpPr>
      <dsp:spPr>
        <a:xfrm>
          <a:off x="1047288" y="0"/>
          <a:ext cx="1500198" cy="1500198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D22F3E4-30CD-42BF-9DB7-0E0D339AEDC7}" type="datetimeFigureOut">
              <a:rPr lang="ko-KR" altLang="en-US"/>
              <a:pPr>
                <a:defRPr/>
              </a:pPr>
              <a:t>2021-06-02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1FEB318-1424-4DE8-9DC2-92BE573A0141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798729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022DBD2-99E3-46E9-87D2-D7183AF51B22}" type="datetimeFigureOut">
              <a:rPr lang="ko-KR" altLang="en-US"/>
              <a:pPr>
                <a:defRPr/>
              </a:pPr>
              <a:t>2021-06-0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6B48634B-CA71-4B63-B10C-17D403A930E4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506738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48634B-CA71-4B63-B10C-17D403A930E4}" type="slidenum">
              <a:rPr lang="ko-KR" altLang="en-US" smtClean="0"/>
              <a:pPr>
                <a:defRPr/>
              </a:pPr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993156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48634B-CA71-4B63-B10C-17D403A930E4}" type="slidenum">
              <a:rPr lang="ko-KR" altLang="en-US" smtClean="0"/>
              <a:pPr>
                <a:defRPr/>
              </a:pPr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1513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dirty="0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0"/>
          </p:nvPr>
        </p:nvSpPr>
        <p:spPr>
          <a:xfrm>
            <a:off x="2898775" y="6389688"/>
            <a:ext cx="3505200" cy="366712"/>
          </a:xfrm>
        </p:spPr>
        <p:txBody>
          <a:bodyPr/>
          <a:lstStyle>
            <a:lvl1pPr algn="ctr">
              <a:defRPr b="1"/>
            </a:lvl1pPr>
          </a:lstStyle>
          <a:p>
            <a:pPr>
              <a:defRPr/>
            </a:pPr>
            <a:r>
              <a:rPr lang="en-US"/>
              <a:t>Dept. of Computer Science</a:t>
            </a:r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D530A-B364-4EEC-910C-2B3EEC39C37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178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23528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11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 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238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5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큐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(QUEUE)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에 대한 개념 이해</a:t>
            </a: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순차 자료구조를 이용한 큐의 구현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7" name="TextBox 23"/>
          <p:cNvSpPr txBox="1"/>
          <p:nvPr userDrawn="1"/>
        </p:nvSpPr>
        <p:spPr>
          <a:xfrm>
            <a:off x="1912937" y="3712369"/>
            <a:ext cx="6254750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순차 자료구조를 이용한 원형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8" name="TextBox 23"/>
          <p:cNvSpPr txBox="1"/>
          <p:nvPr userDrawn="1"/>
        </p:nvSpPr>
        <p:spPr>
          <a:xfrm>
            <a:off x="1917700" y="4144169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연결 자료구조를 이용한 큐의 구현</a:t>
            </a:r>
          </a:p>
        </p:txBody>
      </p:sp>
    </p:spTree>
    <p:extLst>
      <p:ext uri="{BB962C8B-B14F-4D97-AF65-F5344CB8AC3E}">
        <p14:creationId xmlns:p14="http://schemas.microsoft.com/office/powerpoint/2010/main" val="37373538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2136775" cy="64611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>
                <a:latin typeface="HY동녘M" pitchFamily="18" charset="-127"/>
                <a:ea typeface="HY동녘M" pitchFamily="18" charset="-127"/>
              </a:rPr>
              <a:t>9</a:t>
            </a:r>
            <a:r>
              <a:rPr lang="ko-KR" altLang="en-US" sz="4000" b="1" dirty="0">
                <a:latin typeface="HY동녘M" pitchFamily="18" charset="-127"/>
                <a:ea typeface="HY동녘M" pitchFamily="18" charset="-127"/>
              </a:rPr>
              <a:t> 주차</a:t>
            </a: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238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5 </a:t>
            </a:r>
            <a:r>
              <a:rPr lang="ko-KR" altLang="en-US" sz="2400" b="1" dirty="0">
                <a:latin typeface="HY동녘M" pitchFamily="18" charset="-127"/>
                <a:ea typeface="HY동녘M" pitchFamily="18" charset="-127"/>
              </a:rPr>
              <a:t>장 큐</a:t>
            </a:r>
            <a:r>
              <a:rPr lang="en-US" altLang="ko-KR" sz="2400" b="1" dirty="0">
                <a:latin typeface="HY동녘M" pitchFamily="18" charset="-127"/>
                <a:ea typeface="HY동녘M" pitchFamily="18" charset="-127"/>
              </a:rPr>
              <a:t>(QUEUE)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6254750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순차 자료구조를 이용한 원형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큐의 구현</a:t>
            </a: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>
                <a:solidFill>
                  <a:sysClr val="windowText" lastClr="000000"/>
                </a:solidFill>
                <a:latin typeface="한양신명조"/>
              </a:rPr>
              <a:t>연결 자료구조를 이용한 큐의 구현</a:t>
            </a:r>
          </a:p>
        </p:txBody>
      </p:sp>
      <p:sp>
        <p:nvSpPr>
          <p:cNvPr id="27" name="직사각형 26"/>
          <p:cNvSpPr/>
          <p:nvPr userDrawn="1"/>
        </p:nvSpPr>
        <p:spPr>
          <a:xfrm>
            <a:off x="2665413" y="996950"/>
            <a:ext cx="352425" cy="6477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ko-KR" altLang="en-US" sz="4000" b="1" dirty="0">
                <a:solidFill>
                  <a:prstClr val="black"/>
                </a:solidFill>
                <a:latin typeface="HY동녘M" pitchFamily="18" charset="-127"/>
                <a:ea typeface="HY동녘M" pitchFamily="18" charset="-127"/>
              </a:rPr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602793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다이어그램 1"/>
          <p:cNvGraphicFramePr/>
          <p:nvPr userDrawn="1"/>
        </p:nvGraphicFramePr>
        <p:xfrm>
          <a:off x="428596" y="1785926"/>
          <a:ext cx="8429684" cy="15001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483421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3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diagramData" Target="../diagrams/data1.xml"/><Relationship Id="rId5" Type="http://schemas.openxmlformats.org/officeDocument/2006/relationships/theme" Target="../theme/theme1.xml"/><Relationship Id="rId10" Type="http://schemas.microsoft.com/office/2007/relationships/diagramDrawing" Target="../diagrams/drawing1.xml"/><Relationship Id="rId4" Type="http://schemas.openxmlformats.org/officeDocument/2006/relationships/slideLayout" Target="../slideLayouts/slideLayout4.xml"/><Relationship Id="rId9" Type="http://schemas.openxmlformats.org/officeDocument/2006/relationships/diagramColors" Target="../diagrams/colors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개체 틀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9219" name="텍스트 개체 틀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2898775" y="6423025"/>
            <a:ext cx="3505200" cy="366713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/>
              <a:t>Dept. of Computer Science</a:t>
            </a:r>
            <a:endParaRPr lang="en-US" dirty="0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7A63F607-A451-4F24-8676-D6E308BDBC12}" type="slidenum">
              <a:rPr lang="en-US"/>
              <a:pPr>
                <a:defRPr/>
              </a:pPr>
              <a:t>‹#›</a:t>
            </a:fld>
            <a:endParaRPr lang="en-US" sz="1600" dirty="0"/>
          </a:p>
        </p:txBody>
      </p:sp>
      <p:sp>
        <p:nvSpPr>
          <p:cNvPr id="28" name="직선 연결선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29" name="직선 연결선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이등변 삼각형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latinLnBrk="0">
              <a:defRPr/>
            </a:pPr>
            <a:endParaRPr kumimoji="0" lang="en-US"/>
          </a:p>
        </p:txBody>
      </p:sp>
      <p:graphicFrame>
        <p:nvGraphicFramePr>
          <p:cNvPr id="11" name="다이어그램 10"/>
          <p:cNvGraphicFramePr/>
          <p:nvPr userDrawn="1"/>
        </p:nvGraphicFramePr>
        <p:xfrm>
          <a:off x="7330656" y="6435155"/>
          <a:ext cx="1571636" cy="214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965" r:id="rId1"/>
    <p:sldLayoutId id="2147483966" r:id="rId2"/>
    <p:sldLayoutId id="2147483967" r:id="rId3"/>
    <p:sldLayoutId id="2147483968" r:id="rId4"/>
  </p:sldLayoutIdLst>
  <p:hf hd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sz="2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9pPr>
    </p:titleStyle>
    <p:bodyStyle>
      <a:lvl1pPr marL="273050" indent="-273050" algn="l" rtl="0" eaLnBrk="0" fontAlgn="base" latinLnBrk="1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latinLnBrk="1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latinLnBrk="1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latinLnBrk="1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latinLnBrk="1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1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1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1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1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oleObject" Target="file:///C:\Users\sec\&#51089;&#50629;&#50857;\Visio%20Work\4&#51109;_&#53328;_&#46300;&#47196;&#51081;.vsd\&#46300;&#47196;&#51081;\~&#50896;&#54805;&#53328;%20-2\Sheet.60" TargetMode="External"/><Relationship Id="rId7" Type="http://schemas.openxmlformats.org/officeDocument/2006/relationships/image" Target="../media/image19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6" Type="http://schemas.openxmlformats.org/officeDocument/2006/relationships/oleObject" Target="file:///C:\Users\sec\&#51089;&#50629;&#50857;\Visio%20Work\4&#51109;_&#53328;_&#46300;&#47196;&#51081;.vsd\&#46300;&#47196;&#51081;\~&#50896;&#54805;%20&#53328;-1\Sheet.64" TargetMode="External"/><Relationship Id="rId11" Type="http://schemas.openxmlformats.org/officeDocument/2006/relationships/image" Target="../media/image22.png"/><Relationship Id="rId5" Type="http://schemas.openxmlformats.org/officeDocument/2006/relationships/image" Target="../media/image18.png"/><Relationship Id="rId10" Type="http://schemas.openxmlformats.org/officeDocument/2006/relationships/image" Target="../media/image21.emf"/><Relationship Id="rId4" Type="http://schemas.openxmlformats.org/officeDocument/2006/relationships/image" Target="../media/image17.emf"/><Relationship Id="rId9" Type="http://schemas.openxmlformats.org/officeDocument/2006/relationships/oleObject" Target="file:///C:\Users\sec\&#51089;&#50629;&#50857;\Visio%20Work\4&#51109;_&#53328;_&#46300;&#47196;&#51081;.vsd\&#46300;&#47196;&#51081;\~&#50896;&#54805;%20&#53328;-1\Sheet.65" TargetMode="Externa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0.emf"/><Relationship Id="rId3" Type="http://schemas.openxmlformats.org/officeDocument/2006/relationships/oleObject" Target="file:///C:\Users\sec\&#51089;&#50629;&#50857;\Visio%20Work\4&#51109;_&#53328;_&#46300;&#47196;&#51081;.vsd\&#46300;&#47196;&#51081;\~&#50896;&#54805;&#53328;-4\Sheet.51" TargetMode="External"/><Relationship Id="rId7" Type="http://schemas.openxmlformats.org/officeDocument/2006/relationships/image" Target="../media/image26.emf"/><Relationship Id="rId12" Type="http://schemas.openxmlformats.org/officeDocument/2006/relationships/oleObject" Target="file:///C:\Users\sec\&#51089;&#50629;&#50857;\Visio%20Work\4&#51109;_&#53328;_&#46300;&#47196;&#51081;.vsd\&#46300;&#47196;&#51081;\~&#50896;&#54805;&#53328;%20-2\Sheet.59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6" Type="http://schemas.openxmlformats.org/officeDocument/2006/relationships/oleObject" Target="file:///C:\Users\sec\&#51089;&#50629;&#50857;\Visio%20Work\4&#51109;_&#53328;_&#46300;&#47196;&#51081;.vsd\&#46300;&#47196;&#51081;\~&#50896;&#54805;&#53328;-3\Sheet.53" TargetMode="External"/><Relationship Id="rId11" Type="http://schemas.openxmlformats.org/officeDocument/2006/relationships/image" Target="../media/image29.png"/><Relationship Id="rId5" Type="http://schemas.openxmlformats.org/officeDocument/2006/relationships/image" Target="../media/image25.png"/><Relationship Id="rId10" Type="http://schemas.openxmlformats.org/officeDocument/2006/relationships/image" Target="../media/image28.emf"/><Relationship Id="rId4" Type="http://schemas.openxmlformats.org/officeDocument/2006/relationships/image" Target="../media/image24.emf"/><Relationship Id="rId9" Type="http://schemas.openxmlformats.org/officeDocument/2006/relationships/oleObject" Target="file:///C:\Users\sec\&#51089;&#50629;&#50857;\Visio%20Work\4&#51109;_&#53328;_&#46300;&#47196;&#51081;.vsd\&#46300;&#47196;&#51081;\~&#50896;&#54805;&#53328;-3\Sheet.54" TargetMode="Externa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oleObject" Target="file:///C:\Users\sec\&#51089;&#50629;&#50857;\Visio%20Work\4&#51109;_&#53328;_&#46300;&#47196;&#51081;.vsd\&#46300;&#47196;&#51081;\~&#50896;&#54805;&#53328;%20-%205\Sheet.48" TargetMode="External"/><Relationship Id="rId7" Type="http://schemas.openxmlformats.org/officeDocument/2006/relationships/image" Target="../media/image34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Relationship Id="rId6" Type="http://schemas.openxmlformats.org/officeDocument/2006/relationships/oleObject" Target="file:///C:\Users\sec\&#51089;&#50629;&#50857;\Visio%20Work\4&#51109;_&#53328;_&#46300;&#47196;&#51081;.vsd\&#46300;&#47196;&#51081;\~&#50896;&#54805;&#53328;%20-%205\Sheet.49" TargetMode="External"/><Relationship Id="rId5" Type="http://schemas.openxmlformats.org/officeDocument/2006/relationships/image" Target="../media/image33.png"/><Relationship Id="rId10" Type="http://schemas.openxmlformats.org/officeDocument/2006/relationships/image" Target="../media/image36.emf"/><Relationship Id="rId4" Type="http://schemas.openxmlformats.org/officeDocument/2006/relationships/image" Target="../media/image32.emf"/><Relationship Id="rId9" Type="http://schemas.openxmlformats.org/officeDocument/2006/relationships/oleObject" Target="file:///C:\Users\sec\&#51089;&#50629;&#50857;\Visio%20Work\4&#51109;_&#53328;_&#46300;&#47196;&#51081;.vsd\&#46300;&#47196;&#51081;\~&#50896;&#54805;&#53328;-4\Sheet.50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[</a:t>
            </a:r>
            <a:r>
              <a:rPr lang="ko-KR" altLang="en-US">
                <a:solidFill>
                  <a:schemeClr val="tx1"/>
                </a:solidFill>
              </a:rPr>
              <a:t>알고리즘 </a:t>
            </a:r>
            <a:r>
              <a:rPr lang="en-US" altLang="ko-KR">
                <a:solidFill>
                  <a:schemeClr val="tx1"/>
                </a:solidFill>
              </a:rPr>
              <a:t>5.1] </a:t>
            </a:r>
            <a:r>
              <a:rPr lang="ko-KR" altLang="en-US">
                <a:solidFill>
                  <a:schemeClr val="tx1"/>
                </a:solidFill>
              </a:rPr>
              <a:t>초기 공백 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 생성 </a:t>
            </a:r>
            <a:r>
              <a:rPr lang="en-US" altLang="ko-KR">
                <a:solidFill>
                  <a:schemeClr val="tx1"/>
                </a:solidFill>
              </a:rPr>
              <a:t>algorithm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/>
              <a:t>크기가 </a:t>
            </a:r>
            <a:r>
              <a:rPr lang="en-US" altLang="ko-KR"/>
              <a:t>n</a:t>
            </a:r>
            <a:r>
              <a:rPr lang="ko-KR" altLang="en-US"/>
              <a:t>인 </a:t>
            </a:r>
            <a:r>
              <a:rPr lang="en-US" altLang="ko-KR"/>
              <a:t>1</a:t>
            </a:r>
            <a:r>
              <a:rPr lang="ko-KR" altLang="en-US"/>
              <a:t>차원 배열 생성</a:t>
            </a:r>
          </a:p>
          <a:p>
            <a:pPr lvl="2" eaLnBrk="1" hangingPunct="1"/>
            <a:r>
              <a:rPr lang="ko-KR" altLang="en-US"/>
              <a:t> </a:t>
            </a:r>
            <a:r>
              <a:rPr lang="en-US" altLang="ko-KR"/>
              <a:t>front</a:t>
            </a:r>
            <a:r>
              <a:rPr lang="ko-KR" altLang="en-US"/>
              <a:t>와 </a:t>
            </a:r>
            <a:r>
              <a:rPr lang="en-US" altLang="ko-KR"/>
              <a:t>rear</a:t>
            </a:r>
            <a:r>
              <a:rPr lang="ko-KR" altLang="en-US"/>
              <a:t>를 </a:t>
            </a:r>
            <a:r>
              <a:rPr lang="en-US" altLang="ko-KR"/>
              <a:t>-1</a:t>
            </a:r>
            <a:r>
              <a:rPr lang="ko-KR" altLang="en-US"/>
              <a:t>로 초기화 </a:t>
            </a:r>
          </a:p>
        </p:txBody>
      </p:sp>
      <p:sp>
        <p:nvSpPr>
          <p:cNvPr id="22532" name="Text Box 6"/>
          <p:cNvSpPr txBox="1">
            <a:spLocks noChangeArrowheads="1"/>
          </p:cNvSpPr>
          <p:nvPr/>
        </p:nvSpPr>
        <p:spPr bwMode="auto">
          <a:xfrm>
            <a:off x="1403350" y="2420938"/>
            <a:ext cx="3097213" cy="120015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createQueue()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Q[n];		 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front ← -1;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rear ← -1;	       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end createQueue()</a:t>
            </a: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A9F4099-B399-4A3D-A9D1-A6B2553A2D1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253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60475" y="4328669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8" name="그룹 7"/>
          <p:cNvGrpSpPr/>
          <p:nvPr/>
        </p:nvGrpSpPr>
        <p:grpSpPr>
          <a:xfrm>
            <a:off x="2636036" y="4509120"/>
            <a:ext cx="4214973" cy="660527"/>
            <a:chOff x="1653171" y="2265561"/>
            <a:chExt cx="4214973" cy="660527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1491879" y="4943592"/>
            <a:ext cx="999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front =-1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1493208" y="5226620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rear=-1 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2746553" y="415415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3898681" y="416851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978801" y="414400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6031170" y="416851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22" name="직선 화살표 연결선 21"/>
          <p:cNvCxnSpPr/>
          <p:nvPr/>
        </p:nvCxnSpPr>
        <p:spPr>
          <a:xfrm flipV="1">
            <a:off x="2058786" y="4729359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/>
          <p:nvPr/>
        </p:nvCxnSpPr>
        <p:spPr>
          <a:xfrm flipV="1">
            <a:off x="2330329" y="4729359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179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2] </a:t>
            </a:r>
            <a:r>
              <a:rPr lang="ko-KR" altLang="en-US" dirty="0">
                <a:solidFill>
                  <a:schemeClr val="tx1"/>
                </a:solidFill>
              </a:rPr>
              <a:t>공백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포화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 = n-1  </a:t>
            </a:r>
            <a:r>
              <a:rPr lang="en-US" altLang="ko-KR" dirty="0"/>
              <a:t>(n : </a:t>
            </a:r>
            <a:r>
              <a:rPr lang="ko-KR" altLang="en-US" dirty="0"/>
              <a:t>배열의 크기</a:t>
            </a:r>
            <a:r>
              <a:rPr lang="en-US" altLang="ko-KR" dirty="0"/>
              <a:t>, n-1 : </a:t>
            </a:r>
            <a:r>
              <a:rPr lang="ko-KR" altLang="en-US" dirty="0"/>
              <a:t>배열의 마지막 인덱스</a:t>
            </a:r>
            <a:r>
              <a:rPr lang="en-US" altLang="ko-KR" dirty="0"/>
              <a:t>)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3556" name="Text Box 8"/>
          <p:cNvSpPr txBox="1">
            <a:spLocks noChangeArrowheads="1"/>
          </p:cNvSpPr>
          <p:nvPr/>
        </p:nvSpPr>
        <p:spPr bwMode="auto">
          <a:xfrm>
            <a:off x="1331913" y="2420938"/>
            <a:ext cx="6049962" cy="10763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/>
              <a:t>isEmpty</a:t>
            </a:r>
            <a:r>
              <a:rPr lang="en-US" altLang="ko-KR" sz="1600" b="1" dirty="0"/>
              <a:t>(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(front=rear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return fals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isEmpty</a:t>
            </a:r>
            <a:r>
              <a:rPr lang="en-US" altLang="ko-KR" sz="1600" b="1" dirty="0"/>
              <a:t>()  </a:t>
            </a:r>
          </a:p>
        </p:txBody>
      </p:sp>
      <p:sp>
        <p:nvSpPr>
          <p:cNvPr id="2355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5F06558-3C50-4203-8FF0-73322732D37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02425" y="3726018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9" name="그룹 8"/>
          <p:cNvGrpSpPr/>
          <p:nvPr/>
        </p:nvGrpSpPr>
        <p:grpSpPr>
          <a:xfrm>
            <a:off x="2477986" y="3906469"/>
            <a:ext cx="4214973" cy="66052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1333829" y="4340941"/>
            <a:ext cx="999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front =-1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1335158" y="4623969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rear=-1 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2588503" y="355150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3740631" y="35658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4820751" y="354135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5873120" y="356586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23" name="직선 화살표 연결선 22"/>
          <p:cNvCxnSpPr/>
          <p:nvPr/>
        </p:nvCxnSpPr>
        <p:spPr>
          <a:xfrm flipV="1">
            <a:off x="1900736" y="4126708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화살표 연결선 23"/>
          <p:cNvCxnSpPr/>
          <p:nvPr/>
        </p:nvCxnSpPr>
        <p:spPr>
          <a:xfrm flipV="1">
            <a:off x="2172279" y="4126708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855585" y="503932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26" name="그룹 25"/>
          <p:cNvGrpSpPr/>
          <p:nvPr/>
        </p:nvGrpSpPr>
        <p:grpSpPr>
          <a:xfrm>
            <a:off x="2583130" y="5230713"/>
            <a:ext cx="4214973" cy="512917"/>
            <a:chOff x="1653171" y="2265561"/>
            <a:chExt cx="4214973" cy="660527"/>
          </a:xfrm>
        </p:grpSpPr>
        <p:cxnSp>
          <p:nvCxnSpPr>
            <p:cNvPr id="27" name="직선 연결선 2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연결선 2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683945" y="499370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3836073" y="500806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4916193" y="498355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5968562" y="50080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4820751" y="575591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069532" y="530094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895622" y="592962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917027" y="575591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-0.46997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179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6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3] </a:t>
            </a:r>
            <a:r>
              <a:rPr lang="ko-KR" altLang="en-US" dirty="0">
                <a:solidFill>
                  <a:schemeClr val="tx1"/>
                </a:solidFill>
              </a:rPr>
              <a:t>포화상태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</a:p>
        </p:txBody>
      </p:sp>
      <p:sp>
        <p:nvSpPr>
          <p:cNvPr id="2355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5F06558-3C50-4203-8FF0-73322732D37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3558" name="Text Box 8"/>
          <p:cNvSpPr txBox="1">
            <a:spLocks noChangeArrowheads="1"/>
          </p:cNvSpPr>
          <p:nvPr/>
        </p:nvSpPr>
        <p:spPr bwMode="auto">
          <a:xfrm>
            <a:off x="1187624" y="1700808"/>
            <a:ext cx="60483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/>
              <a:t>isFull</a:t>
            </a:r>
            <a:r>
              <a:rPr lang="en-US" altLang="ko-KR" sz="1600" b="1" dirty="0"/>
              <a:t>(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(rear=n-1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isFull</a:t>
            </a:r>
            <a:r>
              <a:rPr lang="en-US" altLang="ko-KR" sz="1600" b="1" dirty="0"/>
              <a:t>()  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98557" y="3381623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8" name="그룹 7"/>
          <p:cNvGrpSpPr/>
          <p:nvPr/>
        </p:nvGrpSpPr>
        <p:grpSpPr>
          <a:xfrm>
            <a:off x="2426102" y="3573016"/>
            <a:ext cx="4214973" cy="512917"/>
            <a:chOff x="1653171" y="2265561"/>
            <a:chExt cx="4214973" cy="660527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2526917" y="333600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3679045" y="335036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4759165" y="332585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5811534" y="33503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663723" y="4098219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12504" y="364324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738594" y="427193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759999" y="4098219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371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281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268413"/>
            <a:ext cx="8135937" cy="51847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4] queue</a:t>
            </a:r>
            <a:r>
              <a:rPr lang="ko-KR" altLang="en-US" dirty="0">
                <a:solidFill>
                  <a:schemeClr val="tx1"/>
                </a:solidFill>
              </a:rPr>
              <a:t>의 삽입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마지막 원소의 뒤에 삽입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마지막 원소의 인덱스를 저장한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</a:t>
            </a:r>
            <a:r>
              <a:rPr lang="ko-KR" altLang="en-US" dirty="0"/>
              <a:t>의 값을 하나 증가시켜 삽입할 자리 준비 </a:t>
            </a:r>
          </a:p>
          <a:p>
            <a:pPr marL="1097280" lvl="3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② 그 인덱스에 해당하는 배열원소 </a:t>
            </a:r>
            <a:r>
              <a:rPr lang="en-US" altLang="ko-KR" dirty="0"/>
              <a:t>Q[rear]</a:t>
            </a:r>
            <a:r>
              <a:rPr lang="ko-KR" altLang="en-US" dirty="0"/>
              <a:t>에 </a:t>
            </a:r>
            <a:r>
              <a:rPr lang="en-US" altLang="ko-KR" dirty="0"/>
              <a:t>item</a:t>
            </a:r>
            <a:r>
              <a:rPr lang="ko-KR" altLang="en-US" dirty="0"/>
              <a:t>을 저장</a:t>
            </a:r>
          </a:p>
        </p:txBody>
      </p:sp>
      <p:sp>
        <p:nvSpPr>
          <p:cNvPr id="33797" name="Text Box 6"/>
          <p:cNvSpPr txBox="1">
            <a:spLocks noChangeArrowheads="1"/>
          </p:cNvSpPr>
          <p:nvPr/>
        </p:nvSpPr>
        <p:spPr bwMode="auto">
          <a:xfrm>
            <a:off x="755650" y="1773238"/>
            <a:ext cx="5761038" cy="181610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ko-KR" sz="1600" b="1" dirty="0" err="1">
                <a:latin typeface="+mj-lt"/>
              </a:rPr>
              <a:t>enQueue</a:t>
            </a:r>
            <a:r>
              <a:rPr lang="en-US" altLang="ko-KR" sz="1600" b="1" dirty="0">
                <a:latin typeface="+mj-lt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+mj-lt"/>
              </a:rPr>
              <a:t>, item)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if(</a:t>
            </a:r>
            <a:r>
              <a:rPr lang="en-US" altLang="ko-KR" sz="1600" b="1" dirty="0" err="1">
                <a:latin typeface="+mj-lt"/>
              </a:rPr>
              <a:t>isFull</a:t>
            </a:r>
            <a:r>
              <a:rPr lang="en-US" altLang="ko-KR" sz="1600" b="1" dirty="0">
                <a:latin typeface="+mj-lt"/>
              </a:rPr>
              <a:t>(Q)) then </a:t>
            </a:r>
            <a:r>
              <a:rPr lang="en-US" altLang="ko-KR" sz="1600" b="1" dirty="0" err="1">
                <a:latin typeface="+mj-lt"/>
              </a:rPr>
              <a:t>Queue_Full</a:t>
            </a:r>
            <a:r>
              <a:rPr lang="en-US" altLang="ko-KR" sz="1600" b="1" dirty="0">
                <a:latin typeface="+mj-lt"/>
              </a:rPr>
              <a:t>();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else {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	rear ← rear+1;         // ①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	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+mj-lt"/>
              </a:rPr>
              <a:t>[rear] ← item;        // ②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}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end </a:t>
            </a:r>
            <a:r>
              <a:rPr lang="en-US" altLang="ko-KR" sz="1600" b="1" dirty="0" err="1">
                <a:latin typeface="+mj-lt"/>
              </a:rPr>
              <a:t>enQueue</a:t>
            </a:r>
            <a:r>
              <a:rPr lang="en-US" altLang="ko-KR" sz="1600" b="1" dirty="0">
                <a:latin typeface="+mj-lt"/>
              </a:rPr>
              <a:t>()</a:t>
            </a:r>
          </a:p>
        </p:txBody>
      </p:sp>
      <p:sp>
        <p:nvSpPr>
          <p:cNvPr id="2458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D9A4E80E-53A3-4710-A813-A9E9DD2175A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09994" y="5083744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753746" y="535176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9" name="그룹 8"/>
          <p:cNvGrpSpPr/>
          <p:nvPr/>
        </p:nvGrpSpPr>
        <p:grpSpPr>
          <a:xfrm>
            <a:off x="2537539" y="5275137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648056" y="49201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3800184" y="493453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4880304" y="491002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5932673" y="493453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3617303" y="601738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534872" y="601738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757136" y="6021288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199948" y="5345366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85185E-6 L -0.25972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86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3" grpId="0"/>
      <p:bldP spid="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4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395288" y="1196975"/>
            <a:ext cx="8280400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5], 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6] queue</a:t>
            </a:r>
            <a:r>
              <a:rPr lang="ko-KR" altLang="en-US" dirty="0">
                <a:solidFill>
                  <a:schemeClr val="tx1"/>
                </a:solidFill>
              </a:rPr>
              <a:t>의 삭제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ko-KR" altLang="en-US" dirty="0"/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ko-KR" altLang="en-US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가장 앞에 있는 원소를 삭제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/>
              <a:t>의 위치를 한자리 뒤로 이동하여 </a:t>
            </a:r>
            <a:r>
              <a:rPr lang="en-US" altLang="ko-KR" dirty="0"/>
              <a:t>queue</a:t>
            </a:r>
            <a:r>
              <a:rPr lang="ko-KR" altLang="en-US" dirty="0"/>
              <a:t>에 남아있는 첫 번째 원소의 위치로 이동하여 </a:t>
            </a:r>
            <a:r>
              <a:rPr lang="ko-KR" altLang="en-US" b="1" dirty="0"/>
              <a:t>삭제할 자리 준비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② 그 자리의 원소를 삭제하여 반환</a:t>
            </a:r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827088" y="1700213"/>
            <a:ext cx="6335712" cy="30464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>
                <a:latin typeface="Bookman Old Style" pitchFamily="18" charset="0"/>
              </a:rPr>
              <a:t>deQueue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</a:t>
            </a: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) 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	front ← front+1;       // ①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	return </a:t>
            </a:r>
            <a:r>
              <a:rPr lang="en-US" altLang="ko-KR" sz="1600" b="1" dirty="0"/>
              <a:t>Queue </a:t>
            </a:r>
            <a:r>
              <a:rPr lang="en-US" altLang="ko-KR" sz="1600" b="1" dirty="0">
                <a:latin typeface="Bookman Old Style" pitchFamily="18" charset="0"/>
              </a:rPr>
              <a:t>[front];        // ②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</a:t>
            </a:r>
            <a:r>
              <a:rPr lang="en-US" altLang="ko-KR" sz="1600" b="1" dirty="0" err="1">
                <a:latin typeface="Bookman Old Style" pitchFamily="18" charset="0"/>
              </a:rPr>
              <a:t>deQueue</a:t>
            </a:r>
            <a:r>
              <a:rPr lang="en-US" altLang="ko-KR" sz="1600" b="1" dirty="0">
                <a:latin typeface="Bookman Old Style" pitchFamily="18" charset="0"/>
              </a:rPr>
              <a:t>()  </a:t>
            </a:r>
          </a:p>
          <a:p>
            <a:pPr eaLnBrk="1" hangingPunct="1">
              <a:lnSpc>
                <a:spcPct val="100000"/>
              </a:lnSpc>
            </a:pPr>
            <a:br>
              <a:rPr lang="en-US" altLang="ko-KR" sz="1600" b="1" dirty="0">
                <a:latin typeface="Bookman Old Style" pitchFamily="18" charset="0"/>
              </a:rPr>
            </a:br>
            <a:r>
              <a:rPr lang="en-US" altLang="ko-KR" sz="1600" b="1" dirty="0">
                <a:latin typeface="Bookman Old Style" pitchFamily="18" charset="0"/>
              </a:rPr>
              <a:t>delete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</a:t>
            </a: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) 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front ← front+1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delete() </a:t>
            </a:r>
          </a:p>
        </p:txBody>
      </p:sp>
      <p:sp>
        <p:nvSpPr>
          <p:cNvPr id="2560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A159DB3-480C-46E2-BE7D-51266E3CFCF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4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395288" y="1196975"/>
            <a:ext cx="8280400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5], 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6] queue</a:t>
            </a:r>
            <a:r>
              <a:rPr lang="ko-KR" altLang="en-US" dirty="0">
                <a:solidFill>
                  <a:schemeClr val="tx1"/>
                </a:solidFill>
              </a:rPr>
              <a:t>의 삭제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80110" lvl="2" indent="-285750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" pitchFamily="2" charset="2"/>
              <a:buChar char="Ø"/>
              <a:defRPr/>
            </a:pPr>
            <a:r>
              <a:rPr lang="ko-KR" altLang="en-US" dirty="0"/>
              <a:t>가장 앞에 있는 원소를 삭제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/>
              <a:t>의 위치를 한자리 뒤로 이동하여 </a:t>
            </a:r>
            <a:r>
              <a:rPr lang="en-US" altLang="ko-KR" dirty="0"/>
              <a:t>queue</a:t>
            </a:r>
            <a:r>
              <a:rPr lang="ko-KR" altLang="en-US" dirty="0"/>
              <a:t>에 남아있는 첫 번째 원소의 위치로 이동하여 </a:t>
            </a:r>
            <a:r>
              <a:rPr lang="ko-KR" altLang="en-US" b="1" dirty="0"/>
              <a:t>삭제할 자리 준비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② 그 자리의 원소를 삭제하여 반환</a:t>
            </a:r>
          </a:p>
        </p:txBody>
      </p:sp>
      <p:sp>
        <p:nvSpPr>
          <p:cNvPr id="2560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A159DB3-480C-46E2-BE7D-51266E3CFCF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66350" y="3507991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510102" y="377601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9" name="그룹 8"/>
          <p:cNvGrpSpPr/>
          <p:nvPr/>
        </p:nvGrpSpPr>
        <p:grpSpPr>
          <a:xfrm>
            <a:off x="2293895" y="3699384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404412" y="334441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3556540" y="335878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4636660" y="33342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5689029" y="335878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2291228" y="444163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513492" y="4445535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636660" y="3769613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3359952" y="445223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675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-0.22934 0.0025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7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1" grpId="0"/>
      <p:bldP spid="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486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135937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</a:t>
            </a:r>
            <a:r>
              <a:rPr lang="ko-KR" altLang="en-US" dirty="0">
                <a:solidFill>
                  <a:schemeClr val="tx1"/>
                </a:solidFill>
              </a:rPr>
              <a:t>알고리즘 </a:t>
            </a:r>
            <a:r>
              <a:rPr lang="en-US" altLang="ko-KR" dirty="0">
                <a:solidFill>
                  <a:schemeClr val="tx1"/>
                </a:solidFill>
              </a:rPr>
              <a:t>5.7] queue</a:t>
            </a:r>
            <a:r>
              <a:rPr lang="ko-KR" altLang="en-US" dirty="0">
                <a:solidFill>
                  <a:schemeClr val="tx1"/>
                </a:solidFill>
              </a:rPr>
              <a:t>의 원소 검색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가장 앞에 있는 원소를 검색하여 반환하는 연산 </a:t>
            </a:r>
          </a:p>
          <a:p>
            <a:pPr marL="1097280" lvl="3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/>
              <a:t>① 현재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/>
              <a:t>의 한자리 뒤</a:t>
            </a:r>
            <a:r>
              <a:rPr lang="en-US" altLang="ko-KR" dirty="0"/>
              <a:t>(front+1)</a:t>
            </a:r>
            <a:r>
              <a:rPr lang="ko-KR" altLang="en-US" dirty="0"/>
              <a:t>에 있는 원소</a:t>
            </a:r>
            <a:r>
              <a:rPr lang="en-US" altLang="ko-KR" dirty="0"/>
              <a:t>, </a:t>
            </a:r>
            <a:r>
              <a:rPr lang="ko-KR" altLang="en-US" dirty="0"/>
              <a:t>즉 </a:t>
            </a:r>
            <a:r>
              <a:rPr lang="en-US" altLang="ko-KR" dirty="0"/>
              <a:t>queue</a:t>
            </a:r>
            <a:r>
              <a:rPr lang="ko-KR" altLang="en-US" dirty="0"/>
              <a:t>에 있는 첫 번째 원소를  반환</a:t>
            </a:r>
          </a:p>
        </p:txBody>
      </p:sp>
      <p:sp>
        <p:nvSpPr>
          <p:cNvPr id="26628" name="Text Box 6"/>
          <p:cNvSpPr txBox="1">
            <a:spLocks noChangeArrowheads="1"/>
          </p:cNvSpPr>
          <p:nvPr/>
        </p:nvSpPr>
        <p:spPr bwMode="auto">
          <a:xfrm>
            <a:off x="1187450" y="1700213"/>
            <a:ext cx="56165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peek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if(</a:t>
            </a:r>
            <a:r>
              <a:rPr lang="en-US" altLang="ko-KR" sz="1600" b="1" dirty="0" err="1">
                <a:latin typeface="Bookman Old Style" pitchFamily="18" charset="0"/>
              </a:rPr>
              <a:t>isEmpty</a:t>
            </a:r>
            <a:r>
              <a:rPr lang="en-US" altLang="ko-KR" sz="1600" b="1" dirty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)) 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else return </a:t>
            </a:r>
            <a:r>
              <a:rPr lang="en-US" altLang="ko-KR" sz="1600" b="1" dirty="0"/>
              <a:t>Queue</a:t>
            </a:r>
            <a:r>
              <a:rPr lang="en-US" altLang="ko-KR" sz="1600" b="1" dirty="0">
                <a:latin typeface="Bookman Old Style" pitchFamily="18" charset="0"/>
              </a:rPr>
              <a:t>[front+1]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peek()  </a:t>
            </a:r>
          </a:p>
        </p:txBody>
      </p:sp>
      <p:sp>
        <p:nvSpPr>
          <p:cNvPr id="2662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B3FF16-889B-4010-BB28-DD46D84E6D5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316912" cy="5237163"/>
          </a:xfrm>
        </p:spPr>
        <p:txBody>
          <a:bodyPr/>
          <a:lstStyle/>
          <a:p>
            <a:pPr marL="838200" lvl="1" indent="-381000" eaLnBrk="1" hangingPunct="1"/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연산 과정 </a:t>
            </a: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① </a:t>
            </a:r>
            <a:r>
              <a:rPr lang="ko-KR" altLang="en-US" dirty="0"/>
              <a:t>공백 </a:t>
            </a:r>
            <a:r>
              <a:rPr lang="en-US" altLang="ko-KR" dirty="0"/>
              <a:t>queue</a:t>
            </a:r>
            <a:r>
              <a:rPr lang="ko-KR" altLang="en-US" dirty="0"/>
              <a:t> 생성 </a:t>
            </a:r>
            <a:r>
              <a:rPr lang="en-US" altLang="ko-KR" dirty="0"/>
              <a:t>: </a:t>
            </a:r>
            <a:r>
              <a:rPr lang="en-US" altLang="ko-KR" dirty="0" err="1"/>
              <a:t>createQueue</a:t>
            </a:r>
            <a:r>
              <a:rPr lang="en-US" altLang="ko-KR" dirty="0"/>
              <a:t>(); </a:t>
            </a:r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676400" lvl="3" indent="-304800" eaLnBrk="1" hangingPunct="1">
              <a:buFont typeface="Wingdings" pitchFamily="2" charset="2"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② </a:t>
            </a:r>
            <a:r>
              <a:rPr lang="ko-KR" altLang="en-US" dirty="0"/>
              <a:t>원소 </a:t>
            </a:r>
            <a:r>
              <a:rPr lang="en-US" altLang="ko-KR" dirty="0"/>
              <a:t>A </a:t>
            </a:r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r>
              <a:rPr lang="en-US" altLang="ko-KR" dirty="0"/>
              <a:t>(Queue, A); </a:t>
            </a:r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676400" lvl="3" indent="-304800" eaLnBrk="1" hangingPunct="1">
              <a:buFont typeface="Wingdings" pitchFamily="2" charset="2"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③ </a:t>
            </a:r>
            <a:r>
              <a:rPr lang="ko-KR" altLang="en-US" dirty="0"/>
              <a:t>원소 </a:t>
            </a:r>
            <a:r>
              <a:rPr lang="en-US" altLang="ko-KR" dirty="0"/>
              <a:t>B </a:t>
            </a:r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r>
              <a:rPr lang="en-US" altLang="ko-KR" dirty="0"/>
              <a:t>(Q, B); </a:t>
            </a:r>
          </a:p>
        </p:txBody>
      </p:sp>
      <p:sp>
        <p:nvSpPr>
          <p:cNvPr id="17415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D1FED0D0-25A0-4C20-A12F-B8A5AF5FAE9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741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588952" y="2096421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/>
              <a:t>Queue</a:t>
            </a:r>
            <a:endParaRPr lang="ko-KR" altLang="en-US" sz="1400" b="1" dirty="0"/>
          </a:p>
        </p:txBody>
      </p:sp>
      <p:grpSp>
        <p:nvGrpSpPr>
          <p:cNvPr id="27" name="그룹 26"/>
          <p:cNvGrpSpPr/>
          <p:nvPr/>
        </p:nvGrpSpPr>
        <p:grpSpPr>
          <a:xfrm>
            <a:off x="2464513" y="2276872"/>
            <a:ext cx="4214973" cy="436263"/>
            <a:chOff x="1653171" y="2265561"/>
            <a:chExt cx="4214973" cy="660527"/>
          </a:xfrm>
        </p:grpSpPr>
        <p:cxnSp>
          <p:nvCxnSpPr>
            <p:cNvPr id="28" name="직선 연결선 27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TextBox 34"/>
          <p:cNvSpPr txBox="1"/>
          <p:nvPr/>
        </p:nvSpPr>
        <p:spPr>
          <a:xfrm>
            <a:off x="1320356" y="2711344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321685" y="2994372"/>
            <a:ext cx="1151277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-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575030" y="192190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3727158" y="19362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4807278" y="191175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5859647" y="193627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41" name="직선 화살표 연결선 40"/>
          <p:cNvCxnSpPr/>
          <p:nvPr/>
        </p:nvCxnSpPr>
        <p:spPr>
          <a:xfrm flipV="1">
            <a:off x="1887263" y="2497111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/>
          <p:nvPr/>
        </p:nvCxnSpPr>
        <p:spPr>
          <a:xfrm flipV="1">
            <a:off x="2158806" y="2497111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588952" y="3717514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/>
              <a:t>Queue</a:t>
            </a:r>
            <a:endParaRPr lang="ko-KR" altLang="en-US" sz="14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7329967" y="404155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grpSp>
        <p:nvGrpSpPr>
          <p:cNvPr id="45" name="그룹 44"/>
          <p:cNvGrpSpPr/>
          <p:nvPr/>
        </p:nvGrpSpPr>
        <p:grpSpPr>
          <a:xfrm>
            <a:off x="2464513" y="3897965"/>
            <a:ext cx="4214973" cy="512917"/>
            <a:chOff x="1653171" y="2265561"/>
            <a:chExt cx="4214973" cy="660527"/>
          </a:xfrm>
        </p:grpSpPr>
        <p:cxnSp>
          <p:nvCxnSpPr>
            <p:cNvPr id="46" name="직선 연결선 4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1320356" y="4332437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321685" y="4615465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 rear=-1 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2575030" y="354299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3727158" y="355736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4807278" y="353284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5859647" y="355736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59" name="직선 화살표 연결선 58"/>
          <p:cNvCxnSpPr/>
          <p:nvPr/>
        </p:nvCxnSpPr>
        <p:spPr>
          <a:xfrm flipV="1">
            <a:off x="1887263" y="4118204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2521991" y="4461576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1649148" y="5296973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/>
              <a:t>Queue</a:t>
            </a:r>
            <a:endParaRPr lang="ko-KR" altLang="en-US" sz="14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2718630" y="564425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7315746" y="564425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65" name="그룹 64"/>
          <p:cNvGrpSpPr/>
          <p:nvPr/>
        </p:nvGrpSpPr>
        <p:grpSpPr>
          <a:xfrm>
            <a:off x="2524709" y="5477424"/>
            <a:ext cx="4214973" cy="536163"/>
            <a:chOff x="1653171" y="2265561"/>
            <a:chExt cx="4214973" cy="660527"/>
          </a:xfrm>
        </p:grpSpPr>
        <p:cxnSp>
          <p:nvCxnSpPr>
            <p:cNvPr id="66" name="직선 연결선 6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직선 연결선 7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직선 연결선 7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TextBox 72"/>
          <p:cNvSpPr txBox="1"/>
          <p:nvPr/>
        </p:nvSpPr>
        <p:spPr>
          <a:xfrm>
            <a:off x="1380552" y="5911896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635226" y="51224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75" name="TextBox 74"/>
          <p:cNvSpPr txBox="1"/>
          <p:nvPr/>
        </p:nvSpPr>
        <p:spPr>
          <a:xfrm>
            <a:off x="3787354" y="513682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76" name="TextBox 75"/>
          <p:cNvSpPr txBox="1"/>
          <p:nvPr/>
        </p:nvSpPr>
        <p:spPr>
          <a:xfrm>
            <a:off x="4867474" y="51123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77" name="TextBox 76"/>
          <p:cNvSpPr txBox="1"/>
          <p:nvPr/>
        </p:nvSpPr>
        <p:spPr>
          <a:xfrm>
            <a:off x="5919843" y="51368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78" name="직선 화살표 연결선 77"/>
          <p:cNvCxnSpPr/>
          <p:nvPr/>
        </p:nvCxnSpPr>
        <p:spPr>
          <a:xfrm flipV="1">
            <a:off x="1947459" y="5697663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2582187" y="6061174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3590715" y="6061022"/>
            <a:ext cx="1043876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7.40741E-7 L -0.51198 0.0062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08" y="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1.48148E-6 L -0.38576 0.00301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88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54" grpId="0"/>
      <p:bldP spid="61" grpId="0"/>
      <p:bldP spid="64" grpId="0"/>
      <p:bldP spid="80" grpId="0"/>
      <p:bldP spid="8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④ </a:t>
            </a:r>
            <a:r>
              <a:rPr lang="ko-KR" altLang="en-US" dirty="0"/>
              <a:t>원소 </a:t>
            </a:r>
            <a:r>
              <a:rPr lang="en-US" altLang="ko-KR" dirty="0"/>
              <a:t>A </a:t>
            </a:r>
            <a:r>
              <a:rPr lang="ko-KR" altLang="en-US" dirty="0"/>
              <a:t>삭제 </a:t>
            </a:r>
            <a:r>
              <a:rPr lang="en-US" altLang="ko-KR" dirty="0"/>
              <a:t>: </a:t>
            </a:r>
            <a:r>
              <a:rPr lang="en-US" altLang="ko-KR" dirty="0" err="1"/>
              <a:t>deQueue</a:t>
            </a:r>
            <a:r>
              <a:rPr lang="en-US" altLang="ko-KR" dirty="0"/>
              <a:t>(Queue); </a:t>
            </a:r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None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⑤ </a:t>
            </a:r>
            <a:r>
              <a:rPr lang="ko-KR" altLang="en-US" dirty="0"/>
              <a:t>원소 </a:t>
            </a:r>
            <a:r>
              <a:rPr lang="en-US" altLang="ko-KR" dirty="0"/>
              <a:t>C </a:t>
            </a:r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r>
              <a:rPr lang="en-US" altLang="ko-KR" dirty="0"/>
              <a:t>(Queue, C);</a:t>
            </a:r>
          </a:p>
          <a:p>
            <a:pPr marL="1257300" lvl="2" indent="-342900" eaLnBrk="1" hangingPunct="1">
              <a:buFontTx/>
              <a:buNone/>
            </a:pPr>
            <a:r>
              <a:rPr lang="en-US" altLang="ko-KR" dirty="0"/>
              <a:t> </a:t>
            </a:r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None/>
            </a:pPr>
            <a:endParaRPr lang="en-US" altLang="ko-KR" dirty="0"/>
          </a:p>
          <a:p>
            <a:pPr marL="1257300" lvl="2" indent="-342900" eaLnBrk="1" hangingPunct="1">
              <a:buFontTx/>
              <a:buNone/>
            </a:pPr>
            <a:r>
              <a:rPr lang="ko-KR" altLang="en-US" dirty="0"/>
              <a:t>⑥ 원소 </a:t>
            </a:r>
            <a:r>
              <a:rPr lang="en-US" altLang="ko-KR" dirty="0"/>
              <a:t>B </a:t>
            </a:r>
            <a:r>
              <a:rPr lang="ko-KR" altLang="en-US" dirty="0"/>
              <a:t>삭제 </a:t>
            </a:r>
            <a:r>
              <a:rPr lang="en-US" altLang="ko-KR" dirty="0"/>
              <a:t>: </a:t>
            </a:r>
            <a:r>
              <a:rPr lang="en-US" altLang="ko-KR" dirty="0" err="1"/>
              <a:t>deQueue</a:t>
            </a:r>
            <a:r>
              <a:rPr lang="en-US" altLang="ko-KR" dirty="0"/>
              <a:t>(Queue); </a:t>
            </a:r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/>
          </a:p>
          <a:p>
            <a:pPr marL="1257300" lvl="2" indent="-342900" eaLnBrk="1" hangingPunct="1">
              <a:buFontTx/>
              <a:buNone/>
            </a:pPr>
            <a:endParaRPr lang="en-US" altLang="ko-KR" dirty="0"/>
          </a:p>
        </p:txBody>
      </p:sp>
      <p:sp>
        <p:nvSpPr>
          <p:cNvPr id="18442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6667FD5D-21EB-4A24-BA09-66F5EF6F6F42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844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770721" y="1728889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2840203" y="2026636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</a:t>
            </a:r>
            <a:endParaRPr lang="ko-KR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878551" y="203613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15" name="그룹 14"/>
          <p:cNvGrpSpPr/>
          <p:nvPr/>
        </p:nvGrpSpPr>
        <p:grpSpPr>
          <a:xfrm>
            <a:off x="2646282" y="1909340"/>
            <a:ext cx="4214973" cy="436263"/>
            <a:chOff x="1653171" y="2265561"/>
            <a:chExt cx="4214973" cy="660527"/>
          </a:xfrm>
        </p:grpSpPr>
        <p:cxnSp>
          <p:nvCxnSpPr>
            <p:cNvPr id="16" name="직선 연결선 1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직선 연결선 1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1502125" y="2343812"/>
            <a:ext cx="10429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756799" y="155437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3908927" y="156873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4989047" y="15442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6041416" y="156873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cxnSp>
        <p:nvCxnSpPr>
          <p:cNvPr id="28" name="직선 화살표 연결선 27"/>
          <p:cNvCxnSpPr/>
          <p:nvPr/>
        </p:nvCxnSpPr>
        <p:spPr>
          <a:xfrm flipV="1">
            <a:off x="2069032" y="2129579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3756421" y="2405462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643615" y="239596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846342" y="342756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3790094" y="36955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33" name="그룹 32"/>
          <p:cNvGrpSpPr/>
          <p:nvPr/>
        </p:nvGrpSpPr>
        <p:grpSpPr>
          <a:xfrm>
            <a:off x="2573887" y="3618953"/>
            <a:ext cx="4214973" cy="512917"/>
            <a:chOff x="1653171" y="2265561"/>
            <a:chExt cx="4214973" cy="660527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직선 연결선 37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직선 연결선 38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직선 연결선 39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TextBox 40"/>
          <p:cNvSpPr txBox="1"/>
          <p:nvPr/>
        </p:nvSpPr>
        <p:spPr>
          <a:xfrm>
            <a:off x="2684404" y="326398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3836532" y="327835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43" name="TextBox 42"/>
          <p:cNvSpPr txBox="1"/>
          <p:nvPr/>
        </p:nvSpPr>
        <p:spPr>
          <a:xfrm>
            <a:off x="4916652" y="325383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44" name="TextBox 43"/>
          <p:cNvSpPr txBox="1"/>
          <p:nvPr/>
        </p:nvSpPr>
        <p:spPr>
          <a:xfrm>
            <a:off x="5969021" y="327835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45" name="TextBox 44"/>
          <p:cNvSpPr txBox="1"/>
          <p:nvPr/>
        </p:nvSpPr>
        <p:spPr>
          <a:xfrm>
            <a:off x="3653651" y="4203411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571220" y="420341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93484" y="4207313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236296" y="3762538"/>
            <a:ext cx="576064" cy="277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/>
              <a:t>C</a:t>
            </a:r>
            <a:endParaRPr lang="ko-KR" altLang="en-US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1958452" y="5109815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3902204" y="537783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B</a:t>
            </a:r>
            <a:endParaRPr lang="ko-KR" altLang="en-US" dirty="0"/>
          </a:p>
        </p:txBody>
      </p:sp>
      <p:grpSp>
        <p:nvGrpSpPr>
          <p:cNvPr id="51" name="그룹 50"/>
          <p:cNvGrpSpPr/>
          <p:nvPr/>
        </p:nvGrpSpPr>
        <p:grpSpPr>
          <a:xfrm>
            <a:off x="2685997" y="5301208"/>
            <a:ext cx="4214973" cy="512917"/>
            <a:chOff x="1653171" y="2265561"/>
            <a:chExt cx="4214973" cy="660527"/>
          </a:xfrm>
        </p:grpSpPr>
        <p:cxnSp>
          <p:nvCxnSpPr>
            <p:cNvPr id="52" name="직선 연결선 51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직선 연결선 55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직선 연결선 57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TextBox 58"/>
          <p:cNvSpPr txBox="1"/>
          <p:nvPr/>
        </p:nvSpPr>
        <p:spPr>
          <a:xfrm>
            <a:off x="2796514" y="494624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60" name="TextBox 59"/>
          <p:cNvSpPr txBox="1"/>
          <p:nvPr/>
        </p:nvSpPr>
        <p:spPr>
          <a:xfrm>
            <a:off x="3948642" y="496060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5028762" y="493609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6081131" y="49606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2646282" y="581334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905594" y="5817243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028762" y="5371437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3752054" y="582394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48148E-6 L -0.19809 0.00301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13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85185E-6 L -0.25972 0.0034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86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-0.22934 0.00254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7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3" grpId="0"/>
      <p:bldP spid="30" grpId="0"/>
      <p:bldP spid="45" grpId="0"/>
      <p:bldP spid="47" grpId="0"/>
      <p:bldP spid="48" grpId="0"/>
      <p:bldP spid="50" grpId="0"/>
      <p:bldP spid="63" grpId="0"/>
      <p:bldP spid="6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52400" y="1196975"/>
            <a:ext cx="8642350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⑦ 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D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삽입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>
                <a:latin typeface="굴림체" pitchFamily="49" charset="-127"/>
                <a:ea typeface="굴림체" pitchFamily="49" charset="-127"/>
              </a:rPr>
              <a:t>enQueue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(Queue, D);</a:t>
            </a: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⑧ 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C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삭제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>
                <a:latin typeface="굴림체" pitchFamily="49" charset="-127"/>
                <a:ea typeface="굴림체" pitchFamily="49" charset="-127"/>
              </a:rPr>
              <a:t>deQueue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(Queue);</a:t>
            </a: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⑨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D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삭제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>
                <a:latin typeface="굴림체" pitchFamily="49" charset="-127"/>
                <a:ea typeface="굴림체" pitchFamily="49" charset="-127"/>
              </a:rPr>
              <a:t>deQueue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(Queue) ; </a:t>
            </a: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 </a:t>
            </a:r>
          </a:p>
        </p:txBody>
      </p:sp>
      <p:sp>
        <p:nvSpPr>
          <p:cNvPr id="19462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3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293CC51-2571-444A-B315-BF3E3DD434C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9464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80158" y="1684185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10" name="그룹 9"/>
          <p:cNvGrpSpPr/>
          <p:nvPr/>
        </p:nvGrpSpPr>
        <p:grpSpPr>
          <a:xfrm>
            <a:off x="1907703" y="1875578"/>
            <a:ext cx="4214973" cy="512917"/>
            <a:chOff x="1653171" y="2265561"/>
            <a:chExt cx="4214973" cy="660527"/>
          </a:xfrm>
        </p:grpSpPr>
        <p:cxnSp>
          <p:nvCxnSpPr>
            <p:cNvPr id="11" name="직선 연결선 10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TextBox 17"/>
          <p:cNvSpPr txBox="1"/>
          <p:nvPr/>
        </p:nvSpPr>
        <p:spPr>
          <a:xfrm>
            <a:off x="2018220" y="16235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3170348" y="163787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250468" y="16133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5302837" y="163787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4133126" y="2430409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50468" y="1945807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570112" y="195220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945563" y="243059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173121" y="2419818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167960" y="3270387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28" name="그룹 27"/>
          <p:cNvGrpSpPr/>
          <p:nvPr/>
        </p:nvGrpSpPr>
        <p:grpSpPr>
          <a:xfrm>
            <a:off x="1895505" y="3461780"/>
            <a:ext cx="4214973" cy="512917"/>
            <a:chOff x="1653171" y="2265561"/>
            <a:chExt cx="4214973" cy="660527"/>
          </a:xfrm>
        </p:grpSpPr>
        <p:cxnSp>
          <p:nvCxnSpPr>
            <p:cNvPr id="29" name="직선 연결선 2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TextBox 35"/>
          <p:cNvSpPr txBox="1"/>
          <p:nvPr/>
        </p:nvSpPr>
        <p:spPr>
          <a:xfrm>
            <a:off x="2041010" y="320551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3193138" y="321988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4273258" y="319536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5325627" y="321988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4133126" y="398698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238270" y="3532009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381907" y="3532009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2961562" y="3981400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229402" y="3986983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035536" y="5160676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46" name="그룹 45"/>
          <p:cNvGrpSpPr/>
          <p:nvPr/>
        </p:nvGrpSpPr>
        <p:grpSpPr>
          <a:xfrm>
            <a:off x="2763081" y="5352069"/>
            <a:ext cx="4214973" cy="512917"/>
            <a:chOff x="1653171" y="2265561"/>
            <a:chExt cx="4214973" cy="660527"/>
          </a:xfrm>
        </p:grpSpPr>
        <p:cxnSp>
          <p:nvCxnSpPr>
            <p:cNvPr id="47" name="직선 연결선 4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TextBox 53"/>
          <p:cNvSpPr txBox="1"/>
          <p:nvPr/>
        </p:nvSpPr>
        <p:spPr>
          <a:xfrm>
            <a:off x="2863896" y="51150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4016024" y="512942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5096144" y="51049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6148513" y="51294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5000702" y="5877272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249483" y="542229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6075573" y="6050984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6096978" y="5877272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0.14166 0.0025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83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85185E-6 L -0.34479 0.0034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4" grpId="0"/>
      <p:bldP spid="26" grpId="0"/>
      <p:bldP spid="40" grpId="0"/>
      <p:bldP spid="41" grpId="0"/>
      <p:bldP spid="43" grpId="0"/>
      <p:bldP spid="58" grpId="0"/>
      <p:bldP spid="59" grpId="0"/>
      <p:bldP spid="6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896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선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잘못된 포화상태 인식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에서 삽입과 삭제를 반복하면서 아래와 같은 상태일 경우</a:t>
            </a:r>
            <a:r>
              <a:rPr lang="en-US" altLang="ko-KR" dirty="0"/>
              <a:t>, </a:t>
            </a:r>
            <a:r>
              <a:rPr lang="ko-KR" altLang="en-US" dirty="0"/>
              <a:t>앞부분에 빈자리가 있지만 ⑧의</a:t>
            </a:r>
            <a:r>
              <a:rPr lang="en-US" altLang="ko-KR" dirty="0"/>
              <a:t> </a:t>
            </a:r>
            <a:r>
              <a:rPr lang="ko-KR" altLang="en-US" dirty="0"/>
              <a:t>경우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n-1</a:t>
            </a:r>
            <a:r>
              <a:rPr lang="en-US" altLang="ko-KR" dirty="0"/>
              <a:t> , </a:t>
            </a:r>
            <a:r>
              <a:rPr lang="ko-KR" altLang="en-US" dirty="0"/>
              <a:t>⑨의 경우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front=n-1 </a:t>
            </a:r>
            <a:r>
              <a:rPr lang="ko-KR" altLang="en-US" dirty="0"/>
              <a:t>상태이므로 포화상태로 인식하고 더 이상의 삽입을 수행하지 않는다</a:t>
            </a:r>
            <a:r>
              <a:rPr lang="en-US" altLang="ko-KR" dirty="0"/>
              <a:t>.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048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 dirty="0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 dirty="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20487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2CDFF29-40DB-4DBF-A41D-625BE1A52909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48233" y="487709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9" name="그룹 8"/>
          <p:cNvGrpSpPr/>
          <p:nvPr/>
        </p:nvGrpSpPr>
        <p:grpSpPr>
          <a:xfrm>
            <a:off x="2875778" y="5068483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986295" y="471351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4138423" y="472788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5218543" y="470336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6270912" y="472788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5113399" y="559368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362180" y="513871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209675" y="5912987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209675" y="559368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148233" y="314645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grpSp>
        <p:nvGrpSpPr>
          <p:cNvPr id="26" name="그룹 25"/>
          <p:cNvGrpSpPr/>
          <p:nvPr/>
        </p:nvGrpSpPr>
        <p:grpSpPr>
          <a:xfrm>
            <a:off x="2875778" y="3337843"/>
            <a:ext cx="4214973" cy="512917"/>
            <a:chOff x="1653171" y="2265561"/>
            <a:chExt cx="4214973" cy="660527"/>
          </a:xfrm>
        </p:grpSpPr>
        <p:cxnSp>
          <p:nvCxnSpPr>
            <p:cNvPr id="27" name="직선 연결선 2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연결선 2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986295" y="298287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0]</a:t>
            </a:r>
            <a:endParaRPr lang="ko-KR" altLang="en-US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4138423" y="299724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1]</a:t>
            </a:r>
            <a:endParaRPr lang="ko-KR" alt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5218543" y="297272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2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6270912" y="299724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[3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5113399" y="386304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218543" y="340807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6362180" y="340807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3941835" y="385746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209675" y="386304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85185E-6 L -0.34479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38" grpId="0"/>
      <p:bldP spid="39" grpId="0"/>
      <p:bldP spid="4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896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선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잘못된 포화상태 인식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에서 삽입과 삭제를 반복하면서 아래와 같은 상태일 경우</a:t>
            </a:r>
            <a:r>
              <a:rPr lang="en-US" altLang="ko-KR" dirty="0"/>
              <a:t>, </a:t>
            </a:r>
            <a:r>
              <a:rPr lang="ko-KR" altLang="en-US" dirty="0"/>
              <a:t>앞부분에 빈자리가 있지만 ⑧의</a:t>
            </a:r>
            <a:r>
              <a:rPr lang="en-US" altLang="ko-KR" dirty="0"/>
              <a:t> </a:t>
            </a:r>
            <a:r>
              <a:rPr lang="ko-KR" altLang="en-US" dirty="0"/>
              <a:t>경우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n-1</a:t>
            </a:r>
            <a:r>
              <a:rPr lang="en-US" altLang="ko-KR" dirty="0"/>
              <a:t> , </a:t>
            </a:r>
            <a:r>
              <a:rPr lang="ko-KR" altLang="en-US" dirty="0"/>
              <a:t>⑨의 경우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=front=n-1 </a:t>
            </a:r>
            <a:r>
              <a:rPr lang="ko-KR" altLang="en-US" dirty="0"/>
              <a:t>상태이므로 포화상태로 인식하고 더 이상의 삽입을 수행하지 않는다</a:t>
            </a:r>
            <a:r>
              <a:rPr lang="en-US" altLang="ko-KR" dirty="0"/>
              <a:t>.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048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pic>
        <p:nvPicPr>
          <p:cNvPr id="2048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761" y="2492896"/>
            <a:ext cx="3755311" cy="918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347" y="3411869"/>
            <a:ext cx="3753725" cy="917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2CDFF29-40DB-4DBF-A41D-625BE1A52909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pic>
        <p:nvPicPr>
          <p:cNvPr id="10245" name="Picture 5" descr="C:\Users\sec\AppData\Local\Microsoft\Windows\Temporary Internet Files\Content.IE5\3HSKU3MR\광주광역시_시내버스_정류장_표지판[2]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439" y="4365104"/>
            <a:ext cx="1419622" cy="1892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7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099" y="4858143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996" y="4847160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753" y="4869160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5556" y="4869159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453" y="4836143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629" y="4831707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irewall"/>
          <p:cNvSpPr>
            <a:spLocks noEditPoints="1" noChangeArrowheads="1"/>
          </p:cNvSpPr>
          <p:nvPr/>
        </p:nvSpPr>
        <p:spPr bwMode="auto">
          <a:xfrm>
            <a:off x="5988519" y="4329068"/>
            <a:ext cx="311673" cy="192886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060 w 21600"/>
              <a:gd name="T7" fmla="*/ 10800 h 21600"/>
              <a:gd name="T8" fmla="*/ 21060 w 21600"/>
              <a:gd name="T9" fmla="*/ 21600 h 21600"/>
              <a:gd name="T10" fmla="*/ 10800 w 21600"/>
              <a:gd name="T11" fmla="*/ 21600 h 21600"/>
              <a:gd name="T12" fmla="*/ 540 w 21600"/>
              <a:gd name="T13" fmla="*/ 21600 h 21600"/>
              <a:gd name="T14" fmla="*/ 540 w 21600"/>
              <a:gd name="T15" fmla="*/ 10800 h 21600"/>
              <a:gd name="T16" fmla="*/ 761 w 21600"/>
              <a:gd name="T17" fmla="*/ 22454 h 21600"/>
              <a:gd name="T18" fmla="*/ 21069 w 21600"/>
              <a:gd name="T19" fmla="*/ 32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540" y="4628"/>
                </a:moveTo>
                <a:lnTo>
                  <a:pt x="0" y="4628"/>
                </a:lnTo>
                <a:lnTo>
                  <a:pt x="0" y="0"/>
                </a:lnTo>
                <a:lnTo>
                  <a:pt x="21600" y="0"/>
                </a:lnTo>
                <a:lnTo>
                  <a:pt x="21600" y="4628"/>
                </a:lnTo>
                <a:lnTo>
                  <a:pt x="21060" y="4628"/>
                </a:lnTo>
                <a:lnTo>
                  <a:pt x="21060" y="21600"/>
                </a:lnTo>
                <a:lnTo>
                  <a:pt x="540" y="21600"/>
                </a:lnTo>
                <a:lnTo>
                  <a:pt x="540" y="4628"/>
                </a:lnTo>
                <a:close/>
              </a:path>
              <a:path w="21600" h="21600" extrusionOk="0">
                <a:moveTo>
                  <a:pt x="540" y="4628"/>
                </a:moveTo>
                <a:lnTo>
                  <a:pt x="540" y="6171"/>
                </a:lnTo>
                <a:lnTo>
                  <a:pt x="2700" y="6171"/>
                </a:lnTo>
                <a:lnTo>
                  <a:pt x="2700" y="4628"/>
                </a:lnTo>
                <a:lnTo>
                  <a:pt x="540" y="4628"/>
                </a:lnTo>
                <a:close/>
              </a:path>
              <a:path w="21600" h="21600" extrusionOk="0">
                <a:moveTo>
                  <a:pt x="2700" y="4628"/>
                </a:moveTo>
                <a:lnTo>
                  <a:pt x="2700" y="6171"/>
                </a:lnTo>
                <a:lnTo>
                  <a:pt x="4860" y="6171"/>
                </a:lnTo>
                <a:lnTo>
                  <a:pt x="4860" y="4628"/>
                </a:lnTo>
                <a:lnTo>
                  <a:pt x="2700" y="4628"/>
                </a:lnTo>
                <a:close/>
              </a:path>
              <a:path w="21600" h="21600" extrusionOk="0">
                <a:moveTo>
                  <a:pt x="4860" y="4628"/>
                </a:moveTo>
                <a:lnTo>
                  <a:pt x="4860" y="6171"/>
                </a:lnTo>
                <a:lnTo>
                  <a:pt x="7020" y="6171"/>
                </a:lnTo>
                <a:lnTo>
                  <a:pt x="7020" y="4628"/>
                </a:lnTo>
                <a:lnTo>
                  <a:pt x="4860" y="4628"/>
                </a:lnTo>
                <a:close/>
              </a:path>
              <a:path w="21600" h="21600" extrusionOk="0">
                <a:moveTo>
                  <a:pt x="7020" y="4628"/>
                </a:moveTo>
                <a:lnTo>
                  <a:pt x="7020" y="6171"/>
                </a:lnTo>
                <a:lnTo>
                  <a:pt x="9180" y="6171"/>
                </a:lnTo>
                <a:lnTo>
                  <a:pt x="9180" y="4628"/>
                </a:lnTo>
                <a:lnTo>
                  <a:pt x="7020" y="4628"/>
                </a:lnTo>
                <a:close/>
              </a:path>
              <a:path w="21600" h="21600" extrusionOk="0">
                <a:moveTo>
                  <a:pt x="9180" y="4628"/>
                </a:moveTo>
                <a:lnTo>
                  <a:pt x="9180" y="6171"/>
                </a:lnTo>
                <a:lnTo>
                  <a:pt x="11340" y="6171"/>
                </a:lnTo>
                <a:lnTo>
                  <a:pt x="11340" y="4628"/>
                </a:lnTo>
                <a:lnTo>
                  <a:pt x="9180" y="4628"/>
                </a:lnTo>
                <a:close/>
              </a:path>
              <a:path w="21600" h="21600" extrusionOk="0">
                <a:moveTo>
                  <a:pt x="11340" y="4628"/>
                </a:moveTo>
                <a:lnTo>
                  <a:pt x="11340" y="6171"/>
                </a:lnTo>
                <a:lnTo>
                  <a:pt x="13500" y="6171"/>
                </a:lnTo>
                <a:lnTo>
                  <a:pt x="13500" y="4628"/>
                </a:lnTo>
                <a:lnTo>
                  <a:pt x="11340" y="4628"/>
                </a:lnTo>
                <a:close/>
              </a:path>
              <a:path w="21600" h="21600" extrusionOk="0">
                <a:moveTo>
                  <a:pt x="13500" y="4628"/>
                </a:moveTo>
                <a:lnTo>
                  <a:pt x="13500" y="6171"/>
                </a:lnTo>
                <a:lnTo>
                  <a:pt x="15660" y="6171"/>
                </a:lnTo>
                <a:lnTo>
                  <a:pt x="15660" y="4628"/>
                </a:lnTo>
                <a:lnTo>
                  <a:pt x="13500" y="4628"/>
                </a:lnTo>
                <a:close/>
              </a:path>
              <a:path w="21600" h="21600" extrusionOk="0">
                <a:moveTo>
                  <a:pt x="15660" y="4628"/>
                </a:moveTo>
                <a:lnTo>
                  <a:pt x="15660" y="6171"/>
                </a:lnTo>
                <a:lnTo>
                  <a:pt x="17820" y="6171"/>
                </a:lnTo>
                <a:lnTo>
                  <a:pt x="17820" y="4628"/>
                </a:lnTo>
                <a:lnTo>
                  <a:pt x="15660" y="4628"/>
                </a:lnTo>
                <a:close/>
              </a:path>
              <a:path w="21600" h="21600" extrusionOk="0">
                <a:moveTo>
                  <a:pt x="17820" y="4628"/>
                </a:moveTo>
                <a:lnTo>
                  <a:pt x="17820" y="6171"/>
                </a:lnTo>
                <a:lnTo>
                  <a:pt x="19980" y="6171"/>
                </a:lnTo>
                <a:lnTo>
                  <a:pt x="19980" y="4628"/>
                </a:lnTo>
                <a:lnTo>
                  <a:pt x="17820" y="4628"/>
                </a:lnTo>
                <a:close/>
              </a:path>
              <a:path w="21600" h="21600" extrusionOk="0">
                <a:moveTo>
                  <a:pt x="1620" y="6171"/>
                </a:moveTo>
                <a:lnTo>
                  <a:pt x="1620" y="7714"/>
                </a:lnTo>
                <a:lnTo>
                  <a:pt x="3779" y="7714"/>
                </a:lnTo>
                <a:lnTo>
                  <a:pt x="3779" y="6171"/>
                </a:lnTo>
                <a:lnTo>
                  <a:pt x="1620" y="6171"/>
                </a:lnTo>
                <a:close/>
              </a:path>
              <a:path w="21600" h="21600" extrusionOk="0">
                <a:moveTo>
                  <a:pt x="3779" y="6171"/>
                </a:moveTo>
                <a:lnTo>
                  <a:pt x="3779" y="7714"/>
                </a:lnTo>
                <a:lnTo>
                  <a:pt x="5940" y="7714"/>
                </a:lnTo>
                <a:lnTo>
                  <a:pt x="5940" y="6171"/>
                </a:lnTo>
                <a:lnTo>
                  <a:pt x="3779" y="6171"/>
                </a:lnTo>
                <a:close/>
              </a:path>
              <a:path w="21600" h="21600" extrusionOk="0">
                <a:moveTo>
                  <a:pt x="5940" y="6171"/>
                </a:moveTo>
                <a:lnTo>
                  <a:pt x="5940" y="7714"/>
                </a:lnTo>
                <a:lnTo>
                  <a:pt x="8100" y="7714"/>
                </a:lnTo>
                <a:lnTo>
                  <a:pt x="8100" y="6171"/>
                </a:lnTo>
                <a:lnTo>
                  <a:pt x="5940" y="6171"/>
                </a:lnTo>
                <a:close/>
              </a:path>
              <a:path w="21600" h="21600" extrusionOk="0">
                <a:moveTo>
                  <a:pt x="8100" y="6171"/>
                </a:moveTo>
                <a:lnTo>
                  <a:pt x="8100" y="7714"/>
                </a:lnTo>
                <a:lnTo>
                  <a:pt x="10260" y="7714"/>
                </a:lnTo>
                <a:lnTo>
                  <a:pt x="10260" y="6171"/>
                </a:lnTo>
                <a:lnTo>
                  <a:pt x="8100" y="6171"/>
                </a:lnTo>
                <a:close/>
              </a:path>
              <a:path w="21600" h="21600" extrusionOk="0">
                <a:moveTo>
                  <a:pt x="10260" y="6171"/>
                </a:moveTo>
                <a:lnTo>
                  <a:pt x="10260" y="7714"/>
                </a:lnTo>
                <a:lnTo>
                  <a:pt x="12419" y="7714"/>
                </a:lnTo>
                <a:lnTo>
                  <a:pt x="12419" y="6171"/>
                </a:lnTo>
                <a:lnTo>
                  <a:pt x="10260" y="6171"/>
                </a:lnTo>
                <a:close/>
              </a:path>
              <a:path w="21600" h="21600" extrusionOk="0">
                <a:moveTo>
                  <a:pt x="12419" y="6171"/>
                </a:moveTo>
                <a:lnTo>
                  <a:pt x="12419" y="7714"/>
                </a:lnTo>
                <a:lnTo>
                  <a:pt x="14580" y="7714"/>
                </a:lnTo>
                <a:lnTo>
                  <a:pt x="14580" y="6171"/>
                </a:lnTo>
                <a:lnTo>
                  <a:pt x="12419" y="6171"/>
                </a:lnTo>
                <a:close/>
              </a:path>
              <a:path w="21600" h="21600" extrusionOk="0">
                <a:moveTo>
                  <a:pt x="14580" y="6171"/>
                </a:moveTo>
                <a:lnTo>
                  <a:pt x="14580" y="7714"/>
                </a:lnTo>
                <a:lnTo>
                  <a:pt x="16740" y="7714"/>
                </a:lnTo>
                <a:lnTo>
                  <a:pt x="16740" y="6171"/>
                </a:lnTo>
                <a:lnTo>
                  <a:pt x="14580" y="6171"/>
                </a:lnTo>
                <a:close/>
              </a:path>
              <a:path w="21600" h="21600" extrusionOk="0">
                <a:moveTo>
                  <a:pt x="16740" y="6171"/>
                </a:moveTo>
                <a:lnTo>
                  <a:pt x="16740" y="7714"/>
                </a:lnTo>
                <a:lnTo>
                  <a:pt x="18900" y="7714"/>
                </a:lnTo>
                <a:lnTo>
                  <a:pt x="18900" y="6171"/>
                </a:lnTo>
                <a:lnTo>
                  <a:pt x="16740" y="6171"/>
                </a:lnTo>
                <a:close/>
              </a:path>
              <a:path w="21600" h="21600" extrusionOk="0">
                <a:moveTo>
                  <a:pt x="18900" y="6171"/>
                </a:moveTo>
                <a:lnTo>
                  <a:pt x="18900" y="7714"/>
                </a:lnTo>
                <a:lnTo>
                  <a:pt x="21060" y="7714"/>
                </a:lnTo>
                <a:lnTo>
                  <a:pt x="21060" y="6171"/>
                </a:lnTo>
                <a:lnTo>
                  <a:pt x="18900" y="6171"/>
                </a:lnTo>
                <a:close/>
              </a:path>
              <a:path w="21600" h="21600" extrusionOk="0">
                <a:moveTo>
                  <a:pt x="540" y="7714"/>
                </a:moveTo>
                <a:lnTo>
                  <a:pt x="540" y="9257"/>
                </a:lnTo>
                <a:lnTo>
                  <a:pt x="2700" y="9257"/>
                </a:lnTo>
                <a:lnTo>
                  <a:pt x="2700" y="7714"/>
                </a:lnTo>
                <a:lnTo>
                  <a:pt x="540" y="7714"/>
                </a:lnTo>
                <a:close/>
              </a:path>
              <a:path w="21600" h="21600" extrusionOk="0">
                <a:moveTo>
                  <a:pt x="2700" y="7714"/>
                </a:moveTo>
                <a:lnTo>
                  <a:pt x="2700" y="9257"/>
                </a:lnTo>
                <a:lnTo>
                  <a:pt x="4860" y="9257"/>
                </a:lnTo>
                <a:lnTo>
                  <a:pt x="4860" y="7714"/>
                </a:lnTo>
                <a:lnTo>
                  <a:pt x="2700" y="7714"/>
                </a:lnTo>
                <a:close/>
              </a:path>
              <a:path w="21600" h="21600" extrusionOk="0">
                <a:moveTo>
                  <a:pt x="4860" y="7714"/>
                </a:moveTo>
                <a:lnTo>
                  <a:pt x="4860" y="9257"/>
                </a:lnTo>
                <a:lnTo>
                  <a:pt x="7020" y="9257"/>
                </a:lnTo>
                <a:lnTo>
                  <a:pt x="7020" y="7714"/>
                </a:lnTo>
                <a:lnTo>
                  <a:pt x="4860" y="7714"/>
                </a:lnTo>
                <a:close/>
              </a:path>
              <a:path w="21600" h="21600" extrusionOk="0">
                <a:moveTo>
                  <a:pt x="7020" y="7714"/>
                </a:moveTo>
                <a:lnTo>
                  <a:pt x="7020" y="9257"/>
                </a:lnTo>
                <a:lnTo>
                  <a:pt x="9180" y="9257"/>
                </a:lnTo>
                <a:lnTo>
                  <a:pt x="9180" y="7714"/>
                </a:lnTo>
                <a:lnTo>
                  <a:pt x="7020" y="7714"/>
                </a:lnTo>
                <a:close/>
              </a:path>
              <a:path w="21600" h="21600" extrusionOk="0">
                <a:moveTo>
                  <a:pt x="9180" y="7714"/>
                </a:moveTo>
                <a:lnTo>
                  <a:pt x="9180" y="9257"/>
                </a:lnTo>
                <a:lnTo>
                  <a:pt x="11340" y="9257"/>
                </a:lnTo>
                <a:lnTo>
                  <a:pt x="11340" y="7714"/>
                </a:lnTo>
                <a:lnTo>
                  <a:pt x="9180" y="7714"/>
                </a:lnTo>
                <a:close/>
              </a:path>
              <a:path w="21600" h="21600" extrusionOk="0">
                <a:moveTo>
                  <a:pt x="11340" y="7714"/>
                </a:moveTo>
                <a:lnTo>
                  <a:pt x="11340" y="9257"/>
                </a:lnTo>
                <a:lnTo>
                  <a:pt x="13500" y="9257"/>
                </a:lnTo>
                <a:lnTo>
                  <a:pt x="13500" y="7714"/>
                </a:lnTo>
                <a:lnTo>
                  <a:pt x="11340" y="7714"/>
                </a:lnTo>
                <a:close/>
              </a:path>
              <a:path w="21600" h="21600" extrusionOk="0">
                <a:moveTo>
                  <a:pt x="13500" y="7714"/>
                </a:moveTo>
                <a:lnTo>
                  <a:pt x="13500" y="9257"/>
                </a:lnTo>
                <a:lnTo>
                  <a:pt x="15660" y="9257"/>
                </a:lnTo>
                <a:lnTo>
                  <a:pt x="15660" y="7714"/>
                </a:lnTo>
                <a:lnTo>
                  <a:pt x="13500" y="7714"/>
                </a:lnTo>
                <a:close/>
              </a:path>
              <a:path w="21600" h="21600" extrusionOk="0">
                <a:moveTo>
                  <a:pt x="15660" y="7714"/>
                </a:moveTo>
                <a:lnTo>
                  <a:pt x="15660" y="9257"/>
                </a:lnTo>
                <a:lnTo>
                  <a:pt x="17820" y="9257"/>
                </a:lnTo>
                <a:lnTo>
                  <a:pt x="17820" y="7714"/>
                </a:lnTo>
                <a:lnTo>
                  <a:pt x="15660" y="7714"/>
                </a:lnTo>
                <a:close/>
              </a:path>
              <a:path w="21600" h="21600" extrusionOk="0">
                <a:moveTo>
                  <a:pt x="17820" y="7714"/>
                </a:moveTo>
                <a:lnTo>
                  <a:pt x="17820" y="9257"/>
                </a:lnTo>
                <a:lnTo>
                  <a:pt x="19980" y="9257"/>
                </a:lnTo>
                <a:lnTo>
                  <a:pt x="19980" y="7714"/>
                </a:lnTo>
                <a:lnTo>
                  <a:pt x="17820" y="7714"/>
                </a:lnTo>
                <a:close/>
              </a:path>
              <a:path w="21600" h="21600" extrusionOk="0">
                <a:moveTo>
                  <a:pt x="1620" y="9257"/>
                </a:moveTo>
                <a:lnTo>
                  <a:pt x="1620" y="10800"/>
                </a:lnTo>
                <a:lnTo>
                  <a:pt x="3779" y="10800"/>
                </a:lnTo>
                <a:lnTo>
                  <a:pt x="3779" y="9257"/>
                </a:lnTo>
                <a:lnTo>
                  <a:pt x="1620" y="9257"/>
                </a:lnTo>
                <a:close/>
              </a:path>
              <a:path w="21600" h="21600" extrusionOk="0">
                <a:moveTo>
                  <a:pt x="3779" y="9257"/>
                </a:moveTo>
                <a:lnTo>
                  <a:pt x="3779" y="10800"/>
                </a:lnTo>
                <a:lnTo>
                  <a:pt x="5940" y="10800"/>
                </a:lnTo>
                <a:lnTo>
                  <a:pt x="5940" y="9257"/>
                </a:lnTo>
                <a:lnTo>
                  <a:pt x="3779" y="9257"/>
                </a:lnTo>
                <a:close/>
              </a:path>
              <a:path w="21600" h="21600" extrusionOk="0">
                <a:moveTo>
                  <a:pt x="5940" y="9257"/>
                </a:moveTo>
                <a:lnTo>
                  <a:pt x="5940" y="10800"/>
                </a:lnTo>
                <a:lnTo>
                  <a:pt x="8100" y="10800"/>
                </a:lnTo>
                <a:lnTo>
                  <a:pt x="8100" y="9257"/>
                </a:lnTo>
                <a:lnTo>
                  <a:pt x="5940" y="9257"/>
                </a:lnTo>
                <a:close/>
              </a:path>
              <a:path w="21600" h="21600" extrusionOk="0">
                <a:moveTo>
                  <a:pt x="8100" y="9257"/>
                </a:moveTo>
                <a:lnTo>
                  <a:pt x="8100" y="10800"/>
                </a:lnTo>
                <a:lnTo>
                  <a:pt x="10260" y="10800"/>
                </a:lnTo>
                <a:lnTo>
                  <a:pt x="10260" y="9257"/>
                </a:lnTo>
                <a:lnTo>
                  <a:pt x="8100" y="9257"/>
                </a:lnTo>
                <a:close/>
              </a:path>
              <a:path w="21600" h="21600" extrusionOk="0">
                <a:moveTo>
                  <a:pt x="10260" y="9257"/>
                </a:moveTo>
                <a:lnTo>
                  <a:pt x="10260" y="10800"/>
                </a:lnTo>
                <a:lnTo>
                  <a:pt x="12419" y="10800"/>
                </a:lnTo>
                <a:lnTo>
                  <a:pt x="12419" y="9257"/>
                </a:lnTo>
                <a:lnTo>
                  <a:pt x="10260" y="9257"/>
                </a:lnTo>
                <a:close/>
              </a:path>
              <a:path w="21600" h="21600" extrusionOk="0">
                <a:moveTo>
                  <a:pt x="12419" y="9257"/>
                </a:moveTo>
                <a:lnTo>
                  <a:pt x="12419" y="10800"/>
                </a:lnTo>
                <a:lnTo>
                  <a:pt x="14580" y="10800"/>
                </a:lnTo>
                <a:lnTo>
                  <a:pt x="14580" y="9257"/>
                </a:lnTo>
                <a:lnTo>
                  <a:pt x="12419" y="9257"/>
                </a:lnTo>
                <a:close/>
              </a:path>
              <a:path w="21600" h="21600" extrusionOk="0">
                <a:moveTo>
                  <a:pt x="14580" y="9257"/>
                </a:moveTo>
                <a:lnTo>
                  <a:pt x="14580" y="10800"/>
                </a:lnTo>
                <a:lnTo>
                  <a:pt x="16740" y="10800"/>
                </a:lnTo>
                <a:lnTo>
                  <a:pt x="16740" y="9257"/>
                </a:lnTo>
                <a:lnTo>
                  <a:pt x="14580" y="9257"/>
                </a:lnTo>
                <a:close/>
              </a:path>
              <a:path w="21600" h="21600" extrusionOk="0">
                <a:moveTo>
                  <a:pt x="16740" y="9257"/>
                </a:moveTo>
                <a:lnTo>
                  <a:pt x="16740" y="10800"/>
                </a:lnTo>
                <a:lnTo>
                  <a:pt x="18900" y="10800"/>
                </a:lnTo>
                <a:lnTo>
                  <a:pt x="18900" y="9257"/>
                </a:lnTo>
                <a:lnTo>
                  <a:pt x="16740" y="9257"/>
                </a:lnTo>
                <a:close/>
              </a:path>
              <a:path w="21600" h="21600" extrusionOk="0">
                <a:moveTo>
                  <a:pt x="18900" y="9257"/>
                </a:moveTo>
                <a:lnTo>
                  <a:pt x="18900" y="10800"/>
                </a:lnTo>
                <a:lnTo>
                  <a:pt x="21060" y="10800"/>
                </a:lnTo>
                <a:lnTo>
                  <a:pt x="21060" y="9257"/>
                </a:lnTo>
                <a:lnTo>
                  <a:pt x="18900" y="9257"/>
                </a:lnTo>
                <a:close/>
              </a:path>
              <a:path w="21600" h="21600" extrusionOk="0">
                <a:moveTo>
                  <a:pt x="540" y="10800"/>
                </a:moveTo>
                <a:lnTo>
                  <a:pt x="540" y="12342"/>
                </a:lnTo>
                <a:lnTo>
                  <a:pt x="2700" y="12342"/>
                </a:lnTo>
                <a:lnTo>
                  <a:pt x="2700" y="10800"/>
                </a:lnTo>
                <a:lnTo>
                  <a:pt x="540" y="10800"/>
                </a:lnTo>
                <a:close/>
              </a:path>
              <a:path w="21600" h="21600" extrusionOk="0">
                <a:moveTo>
                  <a:pt x="2700" y="10800"/>
                </a:moveTo>
                <a:lnTo>
                  <a:pt x="2700" y="12342"/>
                </a:lnTo>
                <a:lnTo>
                  <a:pt x="4860" y="12342"/>
                </a:lnTo>
                <a:lnTo>
                  <a:pt x="4860" y="10800"/>
                </a:lnTo>
                <a:lnTo>
                  <a:pt x="2700" y="10800"/>
                </a:lnTo>
                <a:close/>
              </a:path>
              <a:path w="21600" h="21600" extrusionOk="0">
                <a:moveTo>
                  <a:pt x="4860" y="10800"/>
                </a:moveTo>
                <a:lnTo>
                  <a:pt x="4860" y="12342"/>
                </a:lnTo>
                <a:lnTo>
                  <a:pt x="7020" y="12342"/>
                </a:lnTo>
                <a:lnTo>
                  <a:pt x="7020" y="10800"/>
                </a:lnTo>
                <a:lnTo>
                  <a:pt x="4860" y="10800"/>
                </a:lnTo>
                <a:close/>
              </a:path>
              <a:path w="21600" h="21600" extrusionOk="0">
                <a:moveTo>
                  <a:pt x="7020" y="10800"/>
                </a:moveTo>
                <a:lnTo>
                  <a:pt x="7020" y="12342"/>
                </a:lnTo>
                <a:lnTo>
                  <a:pt x="9180" y="12342"/>
                </a:lnTo>
                <a:lnTo>
                  <a:pt x="9180" y="10800"/>
                </a:lnTo>
                <a:lnTo>
                  <a:pt x="7020" y="10800"/>
                </a:lnTo>
                <a:close/>
              </a:path>
              <a:path w="21600" h="21600" extrusionOk="0">
                <a:moveTo>
                  <a:pt x="9180" y="10800"/>
                </a:moveTo>
                <a:lnTo>
                  <a:pt x="9180" y="12342"/>
                </a:lnTo>
                <a:lnTo>
                  <a:pt x="11340" y="12342"/>
                </a:lnTo>
                <a:lnTo>
                  <a:pt x="11340" y="10800"/>
                </a:lnTo>
                <a:lnTo>
                  <a:pt x="9180" y="10800"/>
                </a:lnTo>
                <a:close/>
              </a:path>
              <a:path w="21600" h="21600" extrusionOk="0">
                <a:moveTo>
                  <a:pt x="11340" y="10800"/>
                </a:moveTo>
                <a:lnTo>
                  <a:pt x="11340" y="12342"/>
                </a:lnTo>
                <a:lnTo>
                  <a:pt x="13500" y="12342"/>
                </a:lnTo>
                <a:lnTo>
                  <a:pt x="13500" y="10800"/>
                </a:lnTo>
                <a:lnTo>
                  <a:pt x="11340" y="10800"/>
                </a:lnTo>
                <a:close/>
              </a:path>
              <a:path w="21600" h="21600" extrusionOk="0">
                <a:moveTo>
                  <a:pt x="13500" y="10800"/>
                </a:moveTo>
                <a:lnTo>
                  <a:pt x="13500" y="12342"/>
                </a:lnTo>
                <a:lnTo>
                  <a:pt x="15660" y="12342"/>
                </a:lnTo>
                <a:lnTo>
                  <a:pt x="15660" y="10800"/>
                </a:lnTo>
                <a:lnTo>
                  <a:pt x="13500" y="10800"/>
                </a:lnTo>
                <a:close/>
              </a:path>
              <a:path w="21600" h="21600" extrusionOk="0">
                <a:moveTo>
                  <a:pt x="15660" y="10800"/>
                </a:moveTo>
                <a:lnTo>
                  <a:pt x="15660" y="12342"/>
                </a:lnTo>
                <a:lnTo>
                  <a:pt x="17820" y="12342"/>
                </a:lnTo>
                <a:lnTo>
                  <a:pt x="17820" y="10800"/>
                </a:lnTo>
                <a:lnTo>
                  <a:pt x="15660" y="10800"/>
                </a:lnTo>
                <a:close/>
              </a:path>
              <a:path w="21600" h="21600" extrusionOk="0">
                <a:moveTo>
                  <a:pt x="17820" y="10800"/>
                </a:moveTo>
                <a:lnTo>
                  <a:pt x="17820" y="12342"/>
                </a:lnTo>
                <a:lnTo>
                  <a:pt x="19980" y="12342"/>
                </a:lnTo>
                <a:lnTo>
                  <a:pt x="19980" y="10800"/>
                </a:lnTo>
                <a:lnTo>
                  <a:pt x="17820" y="10800"/>
                </a:lnTo>
                <a:close/>
              </a:path>
              <a:path w="21600" h="21600" extrusionOk="0">
                <a:moveTo>
                  <a:pt x="1620" y="12342"/>
                </a:moveTo>
                <a:lnTo>
                  <a:pt x="1620" y="13885"/>
                </a:lnTo>
                <a:lnTo>
                  <a:pt x="3779" y="13885"/>
                </a:lnTo>
                <a:lnTo>
                  <a:pt x="3779" y="12342"/>
                </a:lnTo>
                <a:lnTo>
                  <a:pt x="1620" y="12342"/>
                </a:lnTo>
                <a:close/>
              </a:path>
              <a:path w="21600" h="21600" extrusionOk="0">
                <a:moveTo>
                  <a:pt x="3779" y="12342"/>
                </a:moveTo>
                <a:lnTo>
                  <a:pt x="3779" y="13885"/>
                </a:lnTo>
                <a:lnTo>
                  <a:pt x="5940" y="13885"/>
                </a:lnTo>
                <a:lnTo>
                  <a:pt x="5940" y="12342"/>
                </a:lnTo>
                <a:lnTo>
                  <a:pt x="3779" y="12342"/>
                </a:lnTo>
                <a:close/>
              </a:path>
              <a:path w="21600" h="21600" extrusionOk="0">
                <a:moveTo>
                  <a:pt x="5940" y="12342"/>
                </a:moveTo>
                <a:lnTo>
                  <a:pt x="5940" y="13885"/>
                </a:lnTo>
                <a:lnTo>
                  <a:pt x="8100" y="13885"/>
                </a:lnTo>
                <a:lnTo>
                  <a:pt x="8100" y="12342"/>
                </a:lnTo>
                <a:lnTo>
                  <a:pt x="5940" y="12342"/>
                </a:lnTo>
                <a:close/>
              </a:path>
              <a:path w="21600" h="21600" extrusionOk="0">
                <a:moveTo>
                  <a:pt x="8100" y="12342"/>
                </a:moveTo>
                <a:lnTo>
                  <a:pt x="8100" y="13885"/>
                </a:lnTo>
                <a:lnTo>
                  <a:pt x="10260" y="13885"/>
                </a:lnTo>
                <a:lnTo>
                  <a:pt x="10260" y="12342"/>
                </a:lnTo>
                <a:lnTo>
                  <a:pt x="8100" y="12342"/>
                </a:lnTo>
                <a:close/>
              </a:path>
              <a:path w="21600" h="21600" extrusionOk="0">
                <a:moveTo>
                  <a:pt x="10260" y="12342"/>
                </a:moveTo>
                <a:lnTo>
                  <a:pt x="10260" y="13885"/>
                </a:lnTo>
                <a:lnTo>
                  <a:pt x="12419" y="13885"/>
                </a:lnTo>
                <a:lnTo>
                  <a:pt x="12419" y="12342"/>
                </a:lnTo>
                <a:lnTo>
                  <a:pt x="10260" y="12342"/>
                </a:lnTo>
                <a:close/>
              </a:path>
              <a:path w="21600" h="21600" extrusionOk="0">
                <a:moveTo>
                  <a:pt x="12419" y="12342"/>
                </a:moveTo>
                <a:lnTo>
                  <a:pt x="12419" y="13885"/>
                </a:lnTo>
                <a:lnTo>
                  <a:pt x="14580" y="13885"/>
                </a:lnTo>
                <a:lnTo>
                  <a:pt x="14580" y="12342"/>
                </a:lnTo>
                <a:lnTo>
                  <a:pt x="12419" y="12342"/>
                </a:lnTo>
                <a:close/>
              </a:path>
              <a:path w="21600" h="21600" extrusionOk="0">
                <a:moveTo>
                  <a:pt x="14580" y="12342"/>
                </a:moveTo>
                <a:lnTo>
                  <a:pt x="14580" y="13885"/>
                </a:lnTo>
                <a:lnTo>
                  <a:pt x="16740" y="13885"/>
                </a:lnTo>
                <a:lnTo>
                  <a:pt x="16740" y="12342"/>
                </a:lnTo>
                <a:lnTo>
                  <a:pt x="14580" y="12342"/>
                </a:lnTo>
                <a:close/>
              </a:path>
              <a:path w="21600" h="21600" extrusionOk="0">
                <a:moveTo>
                  <a:pt x="16740" y="12342"/>
                </a:moveTo>
                <a:lnTo>
                  <a:pt x="16740" y="13885"/>
                </a:lnTo>
                <a:lnTo>
                  <a:pt x="18900" y="13885"/>
                </a:lnTo>
                <a:lnTo>
                  <a:pt x="18900" y="12342"/>
                </a:lnTo>
                <a:lnTo>
                  <a:pt x="16740" y="12342"/>
                </a:lnTo>
                <a:close/>
              </a:path>
              <a:path w="21600" h="21600" extrusionOk="0">
                <a:moveTo>
                  <a:pt x="18900" y="12342"/>
                </a:moveTo>
                <a:lnTo>
                  <a:pt x="18900" y="13885"/>
                </a:lnTo>
                <a:lnTo>
                  <a:pt x="21060" y="13885"/>
                </a:lnTo>
                <a:lnTo>
                  <a:pt x="21060" y="12342"/>
                </a:lnTo>
                <a:lnTo>
                  <a:pt x="18900" y="12342"/>
                </a:lnTo>
                <a:close/>
              </a:path>
              <a:path w="21600" h="21600" extrusionOk="0">
                <a:moveTo>
                  <a:pt x="540" y="13885"/>
                </a:moveTo>
                <a:lnTo>
                  <a:pt x="540" y="15428"/>
                </a:lnTo>
                <a:lnTo>
                  <a:pt x="2700" y="15428"/>
                </a:lnTo>
                <a:lnTo>
                  <a:pt x="2700" y="13885"/>
                </a:lnTo>
                <a:lnTo>
                  <a:pt x="540" y="13885"/>
                </a:lnTo>
                <a:close/>
              </a:path>
              <a:path w="21600" h="21600" extrusionOk="0">
                <a:moveTo>
                  <a:pt x="2700" y="13885"/>
                </a:moveTo>
                <a:lnTo>
                  <a:pt x="2700" y="15428"/>
                </a:lnTo>
                <a:lnTo>
                  <a:pt x="4860" y="15428"/>
                </a:lnTo>
                <a:lnTo>
                  <a:pt x="4860" y="13885"/>
                </a:lnTo>
                <a:lnTo>
                  <a:pt x="2700" y="13885"/>
                </a:lnTo>
                <a:close/>
              </a:path>
              <a:path w="21600" h="21600" extrusionOk="0">
                <a:moveTo>
                  <a:pt x="4860" y="13885"/>
                </a:moveTo>
                <a:lnTo>
                  <a:pt x="4860" y="15428"/>
                </a:lnTo>
                <a:lnTo>
                  <a:pt x="7020" y="15428"/>
                </a:lnTo>
                <a:lnTo>
                  <a:pt x="7020" y="13885"/>
                </a:lnTo>
                <a:lnTo>
                  <a:pt x="4860" y="13885"/>
                </a:lnTo>
                <a:close/>
              </a:path>
              <a:path w="21600" h="21600" extrusionOk="0">
                <a:moveTo>
                  <a:pt x="7020" y="13885"/>
                </a:moveTo>
                <a:lnTo>
                  <a:pt x="7020" y="15428"/>
                </a:lnTo>
                <a:lnTo>
                  <a:pt x="9180" y="15428"/>
                </a:lnTo>
                <a:lnTo>
                  <a:pt x="9180" y="13885"/>
                </a:lnTo>
                <a:lnTo>
                  <a:pt x="7020" y="13885"/>
                </a:lnTo>
                <a:close/>
              </a:path>
              <a:path w="21600" h="21600" extrusionOk="0">
                <a:moveTo>
                  <a:pt x="9180" y="13885"/>
                </a:moveTo>
                <a:lnTo>
                  <a:pt x="9180" y="15428"/>
                </a:lnTo>
                <a:lnTo>
                  <a:pt x="11340" y="15428"/>
                </a:lnTo>
                <a:lnTo>
                  <a:pt x="11340" y="13885"/>
                </a:lnTo>
                <a:lnTo>
                  <a:pt x="9180" y="13885"/>
                </a:lnTo>
                <a:close/>
              </a:path>
              <a:path w="21600" h="21600" extrusionOk="0">
                <a:moveTo>
                  <a:pt x="11340" y="13885"/>
                </a:moveTo>
                <a:lnTo>
                  <a:pt x="11340" y="15428"/>
                </a:lnTo>
                <a:lnTo>
                  <a:pt x="13500" y="15428"/>
                </a:lnTo>
                <a:lnTo>
                  <a:pt x="13500" y="13885"/>
                </a:lnTo>
                <a:lnTo>
                  <a:pt x="11340" y="13885"/>
                </a:lnTo>
                <a:close/>
              </a:path>
              <a:path w="21600" h="21600" extrusionOk="0">
                <a:moveTo>
                  <a:pt x="13500" y="13885"/>
                </a:moveTo>
                <a:lnTo>
                  <a:pt x="13500" y="15428"/>
                </a:lnTo>
                <a:lnTo>
                  <a:pt x="15660" y="15428"/>
                </a:lnTo>
                <a:lnTo>
                  <a:pt x="15660" y="13885"/>
                </a:lnTo>
                <a:lnTo>
                  <a:pt x="13500" y="13885"/>
                </a:lnTo>
                <a:close/>
              </a:path>
              <a:path w="21600" h="21600" extrusionOk="0">
                <a:moveTo>
                  <a:pt x="15660" y="13885"/>
                </a:moveTo>
                <a:lnTo>
                  <a:pt x="15660" y="15428"/>
                </a:lnTo>
                <a:lnTo>
                  <a:pt x="17820" y="15428"/>
                </a:lnTo>
                <a:lnTo>
                  <a:pt x="17820" y="13885"/>
                </a:lnTo>
                <a:lnTo>
                  <a:pt x="15660" y="13885"/>
                </a:lnTo>
                <a:close/>
              </a:path>
              <a:path w="21600" h="21600" extrusionOk="0">
                <a:moveTo>
                  <a:pt x="17820" y="13885"/>
                </a:moveTo>
                <a:lnTo>
                  <a:pt x="17820" y="15428"/>
                </a:lnTo>
                <a:lnTo>
                  <a:pt x="19980" y="15428"/>
                </a:lnTo>
                <a:lnTo>
                  <a:pt x="19980" y="13885"/>
                </a:lnTo>
                <a:lnTo>
                  <a:pt x="17820" y="13885"/>
                </a:lnTo>
                <a:close/>
              </a:path>
              <a:path w="21600" h="21600" extrusionOk="0">
                <a:moveTo>
                  <a:pt x="1620" y="15428"/>
                </a:moveTo>
                <a:lnTo>
                  <a:pt x="1620" y="16971"/>
                </a:lnTo>
                <a:lnTo>
                  <a:pt x="3779" y="16971"/>
                </a:lnTo>
                <a:lnTo>
                  <a:pt x="3779" y="15428"/>
                </a:lnTo>
                <a:lnTo>
                  <a:pt x="1620" y="15428"/>
                </a:lnTo>
                <a:close/>
              </a:path>
              <a:path w="21600" h="21600" extrusionOk="0">
                <a:moveTo>
                  <a:pt x="3779" y="15428"/>
                </a:moveTo>
                <a:lnTo>
                  <a:pt x="3779" y="16971"/>
                </a:lnTo>
                <a:lnTo>
                  <a:pt x="5940" y="16971"/>
                </a:lnTo>
                <a:lnTo>
                  <a:pt x="5940" y="15428"/>
                </a:lnTo>
                <a:lnTo>
                  <a:pt x="3779" y="15428"/>
                </a:lnTo>
                <a:close/>
              </a:path>
              <a:path w="21600" h="21600" extrusionOk="0">
                <a:moveTo>
                  <a:pt x="5940" y="15428"/>
                </a:moveTo>
                <a:lnTo>
                  <a:pt x="5940" y="16971"/>
                </a:lnTo>
                <a:lnTo>
                  <a:pt x="8100" y="16971"/>
                </a:lnTo>
                <a:lnTo>
                  <a:pt x="8100" y="15428"/>
                </a:lnTo>
                <a:lnTo>
                  <a:pt x="5940" y="15428"/>
                </a:lnTo>
                <a:close/>
              </a:path>
              <a:path w="21600" h="21600" extrusionOk="0">
                <a:moveTo>
                  <a:pt x="8100" y="15428"/>
                </a:moveTo>
                <a:lnTo>
                  <a:pt x="8100" y="16971"/>
                </a:lnTo>
                <a:lnTo>
                  <a:pt x="10260" y="16971"/>
                </a:lnTo>
                <a:lnTo>
                  <a:pt x="10260" y="15428"/>
                </a:lnTo>
                <a:lnTo>
                  <a:pt x="8100" y="15428"/>
                </a:lnTo>
                <a:close/>
              </a:path>
              <a:path w="21600" h="21600" extrusionOk="0">
                <a:moveTo>
                  <a:pt x="10260" y="15428"/>
                </a:moveTo>
                <a:lnTo>
                  <a:pt x="10260" y="16971"/>
                </a:lnTo>
                <a:lnTo>
                  <a:pt x="12419" y="16971"/>
                </a:lnTo>
                <a:lnTo>
                  <a:pt x="12419" y="15428"/>
                </a:lnTo>
                <a:lnTo>
                  <a:pt x="10260" y="15428"/>
                </a:lnTo>
                <a:close/>
              </a:path>
              <a:path w="21600" h="21600" extrusionOk="0">
                <a:moveTo>
                  <a:pt x="12419" y="15428"/>
                </a:moveTo>
                <a:lnTo>
                  <a:pt x="12419" y="16971"/>
                </a:lnTo>
                <a:lnTo>
                  <a:pt x="14580" y="16971"/>
                </a:lnTo>
                <a:lnTo>
                  <a:pt x="14580" y="15428"/>
                </a:lnTo>
                <a:lnTo>
                  <a:pt x="12419" y="15428"/>
                </a:lnTo>
                <a:close/>
              </a:path>
              <a:path w="21600" h="21600" extrusionOk="0">
                <a:moveTo>
                  <a:pt x="14580" y="15428"/>
                </a:moveTo>
                <a:lnTo>
                  <a:pt x="14580" y="16971"/>
                </a:lnTo>
                <a:lnTo>
                  <a:pt x="16740" y="16971"/>
                </a:lnTo>
                <a:lnTo>
                  <a:pt x="16740" y="15428"/>
                </a:lnTo>
                <a:lnTo>
                  <a:pt x="14580" y="15428"/>
                </a:lnTo>
                <a:close/>
              </a:path>
              <a:path w="21600" h="21600" extrusionOk="0">
                <a:moveTo>
                  <a:pt x="16740" y="15428"/>
                </a:moveTo>
                <a:lnTo>
                  <a:pt x="16740" y="16971"/>
                </a:lnTo>
                <a:lnTo>
                  <a:pt x="18900" y="16971"/>
                </a:lnTo>
                <a:lnTo>
                  <a:pt x="18900" y="15428"/>
                </a:lnTo>
                <a:lnTo>
                  <a:pt x="16740" y="15428"/>
                </a:lnTo>
                <a:close/>
              </a:path>
              <a:path w="21600" h="21600" extrusionOk="0">
                <a:moveTo>
                  <a:pt x="18900" y="15428"/>
                </a:moveTo>
                <a:lnTo>
                  <a:pt x="18900" y="16971"/>
                </a:lnTo>
                <a:lnTo>
                  <a:pt x="21060" y="16971"/>
                </a:lnTo>
                <a:lnTo>
                  <a:pt x="21060" y="15428"/>
                </a:lnTo>
                <a:lnTo>
                  <a:pt x="18900" y="15428"/>
                </a:lnTo>
                <a:close/>
              </a:path>
              <a:path w="21600" h="21600" extrusionOk="0">
                <a:moveTo>
                  <a:pt x="540" y="16971"/>
                </a:moveTo>
                <a:lnTo>
                  <a:pt x="540" y="18514"/>
                </a:lnTo>
                <a:lnTo>
                  <a:pt x="2700" y="18514"/>
                </a:lnTo>
                <a:lnTo>
                  <a:pt x="2700" y="16971"/>
                </a:lnTo>
                <a:lnTo>
                  <a:pt x="540" y="16971"/>
                </a:lnTo>
                <a:close/>
              </a:path>
              <a:path w="21600" h="21600" extrusionOk="0">
                <a:moveTo>
                  <a:pt x="2700" y="16971"/>
                </a:moveTo>
                <a:lnTo>
                  <a:pt x="2700" y="18514"/>
                </a:lnTo>
                <a:lnTo>
                  <a:pt x="4860" y="18514"/>
                </a:lnTo>
                <a:lnTo>
                  <a:pt x="4860" y="16971"/>
                </a:lnTo>
                <a:lnTo>
                  <a:pt x="2700" y="16971"/>
                </a:lnTo>
                <a:close/>
              </a:path>
              <a:path w="21600" h="21600" extrusionOk="0">
                <a:moveTo>
                  <a:pt x="4860" y="16971"/>
                </a:moveTo>
                <a:lnTo>
                  <a:pt x="4860" y="18514"/>
                </a:lnTo>
                <a:lnTo>
                  <a:pt x="7020" y="18514"/>
                </a:lnTo>
                <a:lnTo>
                  <a:pt x="7020" y="16971"/>
                </a:lnTo>
                <a:lnTo>
                  <a:pt x="4860" y="16971"/>
                </a:lnTo>
                <a:close/>
              </a:path>
              <a:path w="21600" h="21600" extrusionOk="0">
                <a:moveTo>
                  <a:pt x="7020" y="16971"/>
                </a:moveTo>
                <a:lnTo>
                  <a:pt x="7020" y="18514"/>
                </a:lnTo>
                <a:lnTo>
                  <a:pt x="9180" y="18514"/>
                </a:lnTo>
                <a:lnTo>
                  <a:pt x="9180" y="16971"/>
                </a:lnTo>
                <a:lnTo>
                  <a:pt x="7020" y="16971"/>
                </a:lnTo>
                <a:close/>
              </a:path>
              <a:path w="21600" h="21600" extrusionOk="0">
                <a:moveTo>
                  <a:pt x="9180" y="16971"/>
                </a:moveTo>
                <a:lnTo>
                  <a:pt x="9180" y="18514"/>
                </a:lnTo>
                <a:lnTo>
                  <a:pt x="11340" y="18514"/>
                </a:lnTo>
                <a:lnTo>
                  <a:pt x="11340" y="16971"/>
                </a:lnTo>
                <a:lnTo>
                  <a:pt x="9180" y="16971"/>
                </a:lnTo>
                <a:close/>
              </a:path>
              <a:path w="21600" h="21600" extrusionOk="0">
                <a:moveTo>
                  <a:pt x="11340" y="16971"/>
                </a:moveTo>
                <a:lnTo>
                  <a:pt x="11340" y="18514"/>
                </a:lnTo>
                <a:lnTo>
                  <a:pt x="13500" y="18514"/>
                </a:lnTo>
                <a:lnTo>
                  <a:pt x="13500" y="16971"/>
                </a:lnTo>
                <a:lnTo>
                  <a:pt x="11340" y="16971"/>
                </a:lnTo>
                <a:close/>
              </a:path>
              <a:path w="21600" h="21600" extrusionOk="0">
                <a:moveTo>
                  <a:pt x="13500" y="16971"/>
                </a:moveTo>
                <a:lnTo>
                  <a:pt x="13500" y="18514"/>
                </a:lnTo>
                <a:lnTo>
                  <a:pt x="15660" y="18514"/>
                </a:lnTo>
                <a:lnTo>
                  <a:pt x="15660" y="16971"/>
                </a:lnTo>
                <a:lnTo>
                  <a:pt x="13500" y="16971"/>
                </a:lnTo>
                <a:close/>
              </a:path>
              <a:path w="21600" h="21600" extrusionOk="0">
                <a:moveTo>
                  <a:pt x="15660" y="16971"/>
                </a:moveTo>
                <a:lnTo>
                  <a:pt x="15660" y="18514"/>
                </a:lnTo>
                <a:lnTo>
                  <a:pt x="17820" y="18514"/>
                </a:lnTo>
                <a:lnTo>
                  <a:pt x="17820" y="16971"/>
                </a:lnTo>
                <a:lnTo>
                  <a:pt x="15660" y="16971"/>
                </a:lnTo>
                <a:close/>
              </a:path>
              <a:path w="21600" h="21600" extrusionOk="0">
                <a:moveTo>
                  <a:pt x="17820" y="16971"/>
                </a:moveTo>
                <a:lnTo>
                  <a:pt x="17820" y="18514"/>
                </a:lnTo>
                <a:lnTo>
                  <a:pt x="19980" y="18514"/>
                </a:lnTo>
                <a:lnTo>
                  <a:pt x="19980" y="16971"/>
                </a:lnTo>
                <a:lnTo>
                  <a:pt x="17820" y="16971"/>
                </a:lnTo>
                <a:close/>
              </a:path>
              <a:path w="21600" h="21600" extrusionOk="0">
                <a:moveTo>
                  <a:pt x="1620" y="18514"/>
                </a:moveTo>
                <a:lnTo>
                  <a:pt x="1620" y="20057"/>
                </a:lnTo>
                <a:lnTo>
                  <a:pt x="3779" y="20057"/>
                </a:lnTo>
                <a:lnTo>
                  <a:pt x="3779" y="18514"/>
                </a:lnTo>
                <a:lnTo>
                  <a:pt x="1620" y="18514"/>
                </a:lnTo>
                <a:close/>
              </a:path>
              <a:path w="21600" h="21600" extrusionOk="0">
                <a:moveTo>
                  <a:pt x="3779" y="18514"/>
                </a:moveTo>
                <a:lnTo>
                  <a:pt x="3779" y="20057"/>
                </a:lnTo>
                <a:lnTo>
                  <a:pt x="5940" y="20057"/>
                </a:lnTo>
                <a:lnTo>
                  <a:pt x="5940" y="18514"/>
                </a:lnTo>
                <a:lnTo>
                  <a:pt x="3779" y="18514"/>
                </a:lnTo>
                <a:close/>
              </a:path>
              <a:path w="21600" h="21600" extrusionOk="0">
                <a:moveTo>
                  <a:pt x="5940" y="18514"/>
                </a:moveTo>
                <a:lnTo>
                  <a:pt x="5940" y="20057"/>
                </a:lnTo>
                <a:lnTo>
                  <a:pt x="8100" y="20057"/>
                </a:lnTo>
                <a:lnTo>
                  <a:pt x="8100" y="18514"/>
                </a:lnTo>
                <a:lnTo>
                  <a:pt x="5940" y="18514"/>
                </a:lnTo>
                <a:close/>
              </a:path>
              <a:path w="21600" h="21600" extrusionOk="0">
                <a:moveTo>
                  <a:pt x="8100" y="18514"/>
                </a:moveTo>
                <a:lnTo>
                  <a:pt x="8100" y="20057"/>
                </a:lnTo>
                <a:lnTo>
                  <a:pt x="10260" y="20057"/>
                </a:lnTo>
                <a:lnTo>
                  <a:pt x="10260" y="18514"/>
                </a:lnTo>
                <a:lnTo>
                  <a:pt x="8100" y="18514"/>
                </a:lnTo>
                <a:close/>
              </a:path>
              <a:path w="21600" h="21600" extrusionOk="0">
                <a:moveTo>
                  <a:pt x="10260" y="18514"/>
                </a:moveTo>
                <a:lnTo>
                  <a:pt x="10260" y="20057"/>
                </a:lnTo>
                <a:lnTo>
                  <a:pt x="12419" y="20057"/>
                </a:lnTo>
                <a:lnTo>
                  <a:pt x="12419" y="18514"/>
                </a:lnTo>
                <a:lnTo>
                  <a:pt x="10260" y="18514"/>
                </a:lnTo>
                <a:close/>
              </a:path>
              <a:path w="21600" h="21600" extrusionOk="0">
                <a:moveTo>
                  <a:pt x="12419" y="18514"/>
                </a:moveTo>
                <a:lnTo>
                  <a:pt x="12419" y="20057"/>
                </a:lnTo>
                <a:lnTo>
                  <a:pt x="14580" y="20057"/>
                </a:lnTo>
                <a:lnTo>
                  <a:pt x="14580" y="18514"/>
                </a:lnTo>
                <a:lnTo>
                  <a:pt x="12419" y="18514"/>
                </a:lnTo>
                <a:close/>
              </a:path>
              <a:path w="21600" h="21600" extrusionOk="0">
                <a:moveTo>
                  <a:pt x="14580" y="18514"/>
                </a:moveTo>
                <a:lnTo>
                  <a:pt x="14580" y="20057"/>
                </a:lnTo>
                <a:lnTo>
                  <a:pt x="16740" y="20057"/>
                </a:lnTo>
                <a:lnTo>
                  <a:pt x="16740" y="18514"/>
                </a:lnTo>
                <a:lnTo>
                  <a:pt x="14580" y="18514"/>
                </a:lnTo>
                <a:close/>
              </a:path>
              <a:path w="21600" h="21600" extrusionOk="0">
                <a:moveTo>
                  <a:pt x="16740" y="18514"/>
                </a:moveTo>
                <a:lnTo>
                  <a:pt x="16740" y="20057"/>
                </a:lnTo>
                <a:lnTo>
                  <a:pt x="18900" y="20057"/>
                </a:lnTo>
                <a:lnTo>
                  <a:pt x="18900" y="18514"/>
                </a:lnTo>
                <a:lnTo>
                  <a:pt x="16740" y="18514"/>
                </a:lnTo>
                <a:close/>
              </a:path>
              <a:path w="21600" h="21600" extrusionOk="0">
                <a:moveTo>
                  <a:pt x="18900" y="18514"/>
                </a:moveTo>
                <a:lnTo>
                  <a:pt x="18900" y="20057"/>
                </a:lnTo>
                <a:lnTo>
                  <a:pt x="21060" y="20057"/>
                </a:lnTo>
                <a:lnTo>
                  <a:pt x="21060" y="18514"/>
                </a:lnTo>
                <a:lnTo>
                  <a:pt x="18900" y="18514"/>
                </a:lnTo>
                <a:close/>
              </a:path>
              <a:path w="21600" h="21600" extrusionOk="0">
                <a:moveTo>
                  <a:pt x="540" y="20057"/>
                </a:moveTo>
                <a:lnTo>
                  <a:pt x="540" y="21600"/>
                </a:lnTo>
                <a:lnTo>
                  <a:pt x="2700" y="21600"/>
                </a:lnTo>
                <a:lnTo>
                  <a:pt x="2700" y="20057"/>
                </a:lnTo>
                <a:lnTo>
                  <a:pt x="540" y="20057"/>
                </a:lnTo>
                <a:close/>
              </a:path>
              <a:path w="21600" h="21600" extrusionOk="0">
                <a:moveTo>
                  <a:pt x="2700" y="20057"/>
                </a:moveTo>
                <a:lnTo>
                  <a:pt x="2700" y="21600"/>
                </a:lnTo>
                <a:lnTo>
                  <a:pt x="4860" y="21600"/>
                </a:lnTo>
                <a:lnTo>
                  <a:pt x="4860" y="20057"/>
                </a:lnTo>
                <a:lnTo>
                  <a:pt x="2700" y="20057"/>
                </a:lnTo>
                <a:close/>
              </a:path>
              <a:path w="21600" h="21600" extrusionOk="0">
                <a:moveTo>
                  <a:pt x="4860" y="20057"/>
                </a:moveTo>
                <a:lnTo>
                  <a:pt x="4860" y="21600"/>
                </a:lnTo>
                <a:lnTo>
                  <a:pt x="7020" y="21600"/>
                </a:lnTo>
                <a:lnTo>
                  <a:pt x="7020" y="20057"/>
                </a:lnTo>
                <a:lnTo>
                  <a:pt x="4860" y="20057"/>
                </a:lnTo>
                <a:close/>
              </a:path>
              <a:path w="21600" h="21600" extrusionOk="0">
                <a:moveTo>
                  <a:pt x="7020" y="20057"/>
                </a:moveTo>
                <a:lnTo>
                  <a:pt x="7020" y="21600"/>
                </a:lnTo>
                <a:lnTo>
                  <a:pt x="9180" y="21600"/>
                </a:lnTo>
                <a:lnTo>
                  <a:pt x="9180" y="20057"/>
                </a:lnTo>
                <a:lnTo>
                  <a:pt x="7020" y="20057"/>
                </a:lnTo>
                <a:close/>
              </a:path>
              <a:path w="21600" h="21600" extrusionOk="0">
                <a:moveTo>
                  <a:pt x="9180" y="20057"/>
                </a:moveTo>
                <a:lnTo>
                  <a:pt x="9180" y="21600"/>
                </a:lnTo>
                <a:lnTo>
                  <a:pt x="11340" y="21600"/>
                </a:lnTo>
                <a:lnTo>
                  <a:pt x="11340" y="20057"/>
                </a:lnTo>
                <a:lnTo>
                  <a:pt x="9180" y="20057"/>
                </a:lnTo>
                <a:close/>
              </a:path>
              <a:path w="21600" h="21600" extrusionOk="0">
                <a:moveTo>
                  <a:pt x="11340" y="20057"/>
                </a:moveTo>
                <a:lnTo>
                  <a:pt x="11340" y="21600"/>
                </a:lnTo>
                <a:lnTo>
                  <a:pt x="13500" y="21600"/>
                </a:lnTo>
                <a:lnTo>
                  <a:pt x="13500" y="20057"/>
                </a:lnTo>
                <a:lnTo>
                  <a:pt x="11340" y="20057"/>
                </a:lnTo>
                <a:close/>
              </a:path>
              <a:path w="21600" h="21600" extrusionOk="0">
                <a:moveTo>
                  <a:pt x="13500" y="20057"/>
                </a:moveTo>
                <a:lnTo>
                  <a:pt x="13500" y="21600"/>
                </a:lnTo>
                <a:lnTo>
                  <a:pt x="15660" y="21600"/>
                </a:lnTo>
                <a:lnTo>
                  <a:pt x="15660" y="20057"/>
                </a:lnTo>
                <a:lnTo>
                  <a:pt x="13500" y="20057"/>
                </a:lnTo>
                <a:close/>
              </a:path>
              <a:path w="21600" h="21600" extrusionOk="0">
                <a:moveTo>
                  <a:pt x="15660" y="20057"/>
                </a:moveTo>
                <a:lnTo>
                  <a:pt x="15660" y="21600"/>
                </a:lnTo>
                <a:lnTo>
                  <a:pt x="17820" y="21600"/>
                </a:lnTo>
                <a:lnTo>
                  <a:pt x="17820" y="20057"/>
                </a:lnTo>
                <a:lnTo>
                  <a:pt x="15660" y="20057"/>
                </a:lnTo>
                <a:close/>
              </a:path>
              <a:path w="21600" h="21600" extrusionOk="0">
                <a:moveTo>
                  <a:pt x="17820" y="20057"/>
                </a:moveTo>
                <a:lnTo>
                  <a:pt x="17820" y="21600"/>
                </a:lnTo>
                <a:lnTo>
                  <a:pt x="19980" y="21600"/>
                </a:lnTo>
                <a:lnTo>
                  <a:pt x="19980" y="20057"/>
                </a:lnTo>
                <a:lnTo>
                  <a:pt x="17820" y="20057"/>
                </a:lnTo>
                <a:close/>
              </a:path>
              <a:path w="21600" h="21600" extrusionOk="0">
                <a:moveTo>
                  <a:pt x="19980" y="4628"/>
                </a:moveTo>
                <a:lnTo>
                  <a:pt x="21060" y="4628"/>
                </a:lnTo>
                <a:lnTo>
                  <a:pt x="21060" y="6171"/>
                </a:lnTo>
                <a:lnTo>
                  <a:pt x="19980" y="6171"/>
                </a:lnTo>
                <a:lnTo>
                  <a:pt x="19980" y="4628"/>
                </a:lnTo>
                <a:close/>
              </a:path>
            </a:pathLst>
          </a:cu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16099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68313" y="1196975"/>
            <a:ext cx="8135937" cy="504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굴림체" pitchFamily="49" charset="-127"/>
                <a:ea typeface="굴림체" pitchFamily="49" charset="-127"/>
              </a:rPr>
              <a:t>선형 </a:t>
            </a:r>
            <a:r>
              <a:rPr lang="en-US" altLang="ko-KR" sz="2000" b="1" kern="0" dirty="0">
                <a:latin typeface="굴림체" pitchFamily="49" charset="-127"/>
                <a:ea typeface="굴림체" pitchFamily="49" charset="-127"/>
              </a:rPr>
              <a:t>queue</a:t>
            </a:r>
            <a:r>
              <a:rPr lang="ko-KR" altLang="en-US" sz="2000" b="1" kern="0" dirty="0">
                <a:latin typeface="굴림체" pitchFamily="49" charset="-127"/>
                <a:ea typeface="굴림체" pitchFamily="49" charset="-127"/>
              </a:rPr>
              <a:t>의 잘못된 포화상태 인식의 해결 방법</a:t>
            </a:r>
            <a:r>
              <a:rPr lang="en-US" altLang="ko-KR" sz="2000" b="1" kern="0" dirty="0">
                <a:latin typeface="굴림체" pitchFamily="49" charset="-127"/>
                <a:ea typeface="굴림체" pitchFamily="49" charset="-127"/>
              </a:rPr>
              <a:t>-1</a:t>
            </a:r>
          </a:p>
          <a:p>
            <a:pPr marL="1143000" lvl="2" indent="-2286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buFontTx/>
              <a:buBlip>
                <a:blip r:embed="rId2"/>
              </a:buBlip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저장된 원소들을 배열의 앞부분으로 이동시키기</a:t>
            </a:r>
          </a:p>
          <a:p>
            <a:pPr marL="1600200" lvl="3" indent="-228600">
              <a:lnSpc>
                <a:spcPct val="6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ko-KR" altLang="en-US" sz="1600" kern="0" dirty="0">
                <a:latin typeface="굴림체" pitchFamily="49" charset="-127"/>
                <a:ea typeface="굴림체" pitchFamily="49" charset="-127"/>
              </a:rPr>
              <a:t>순차자료에서의 이동 작업은 연산이 복잡하여 효율성이 떨어짐</a:t>
            </a:r>
          </a:p>
        </p:txBody>
      </p:sp>
      <p:pic>
        <p:nvPicPr>
          <p:cNvPr id="276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2446338"/>
            <a:ext cx="4608512" cy="1103312"/>
          </a:xfrm>
          <a:prstGeom prst="rect">
            <a:avLst/>
          </a:prstGeom>
          <a:noFill/>
          <a:ln w="12700" algn="ctr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4079875"/>
            <a:ext cx="4622800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4083050"/>
            <a:ext cx="46863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9963" y="4108450"/>
            <a:ext cx="4745037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4121150"/>
            <a:ext cx="4824412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7657" name="슬라이드 번호 개체 틀 10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F0D89582-BCCF-4FF4-9D81-53DF6F83E90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grpSp>
        <p:nvGrpSpPr>
          <p:cNvPr id="27658" name="그룹 15"/>
          <p:cNvGrpSpPr>
            <a:grpSpLocks/>
          </p:cNvGrpSpPr>
          <p:nvPr/>
        </p:nvGrpSpPr>
        <p:grpSpPr bwMode="auto">
          <a:xfrm>
            <a:off x="755650" y="3644900"/>
            <a:ext cx="4175125" cy="506413"/>
            <a:chOff x="755576" y="3645024"/>
            <a:chExt cx="4175373" cy="505725"/>
          </a:xfrm>
        </p:grpSpPr>
        <p:sp>
          <p:nvSpPr>
            <p:cNvPr id="13" name="직사각형 12"/>
            <p:cNvSpPr/>
            <p:nvPr/>
          </p:nvSpPr>
          <p:spPr bwMode="auto">
            <a:xfrm>
              <a:off x="1187402" y="3716365"/>
              <a:ext cx="3743547" cy="432798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ko-KR"/>
              </a:defPPr>
              <a:lvl1pPr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Font typeface="Wingdings" pitchFamily="2" charset="2"/>
                <a:buNone/>
                <a:defRPr/>
              </a:pPr>
              <a:r>
                <a:rPr lang="ko-KR" altLang="en-US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큐</a:t>
              </a:r>
              <a:r>
                <a:rPr lang="en-US" altLang="ko-KR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</a:t>
              </a:r>
              <a:r>
                <a:rPr lang="ko-KR" altLang="en-US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자료구조의 작동 원리</a:t>
              </a:r>
              <a:r>
                <a:rPr lang="en-US" altLang="ko-KR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(</a:t>
              </a:r>
              <a:r>
                <a:rPr lang="ko-KR" altLang="en-US" dirty="0" err="1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에니메이션</a:t>
              </a:r>
              <a:r>
                <a:rPr lang="en-US" altLang="ko-KR" dirty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)</a:t>
              </a:r>
              <a:endParaRPr lang="ko-KR" altLang="en-US" dirty="0">
                <a:solidFill>
                  <a:srgbClr val="C00000"/>
                </a:solidFill>
                <a:latin typeface="휴먼매직체" pitchFamily="18" charset="-127"/>
                <a:ea typeface="휴먼매직체" pitchFamily="18" charset="-127"/>
              </a:endParaRPr>
            </a:p>
          </p:txBody>
        </p:sp>
        <p:sp>
          <p:nvSpPr>
            <p:cNvPr id="15" name="실행 단추: 동영상 14">
              <a:hlinkClick r:id="" action="ppaction://noaction" highlightClick="1"/>
            </p:cNvPr>
            <p:cNvSpPr/>
            <p:nvPr/>
          </p:nvSpPr>
          <p:spPr>
            <a:xfrm>
              <a:off x="755576" y="3645024"/>
              <a:ext cx="561985" cy="505725"/>
            </a:xfrm>
            <a:prstGeom prst="actionButtonMovie">
              <a:avLst/>
            </a:prstGeom>
            <a:solidFill>
              <a:schemeClr val="bg1"/>
            </a:solidFill>
            <a:ln>
              <a:noFill/>
            </a:ln>
            <a:effectLst>
              <a:glow rad="1397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ko-KR" altLang="en-US"/>
            </a:p>
          </p:txBody>
        </p:sp>
      </p:grpSp>
      <p:sp>
        <p:nvSpPr>
          <p:cNvPr id="276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07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dirty="0"/>
              <a:t>원형 </a:t>
            </a:r>
            <a:r>
              <a:rPr lang="en-US" altLang="ko-KR" dirty="0"/>
              <a:t>queue</a:t>
            </a:r>
            <a:endParaRPr lang="ko-KR" altLang="en-US" dirty="0"/>
          </a:p>
          <a:p>
            <a:pPr lvl="1" eaLnBrk="1" hangingPunct="1"/>
            <a:r>
              <a:rPr lang="ko-KR" altLang="en-US" b="1" dirty="0">
                <a:solidFill>
                  <a:schemeClr val="tx1"/>
                </a:solidFill>
              </a:rPr>
              <a:t>선형 </a:t>
            </a:r>
            <a:r>
              <a:rPr lang="en-US" altLang="ko-KR" b="1" dirty="0">
                <a:solidFill>
                  <a:schemeClr val="tx1"/>
                </a:solidFill>
              </a:rPr>
              <a:t>queue</a:t>
            </a:r>
            <a:r>
              <a:rPr lang="ko-KR" altLang="en-US" b="1" dirty="0">
                <a:solidFill>
                  <a:schemeClr val="tx1"/>
                </a:solidFill>
              </a:rPr>
              <a:t>의 잘못된 포화상태 인식의 해결 방법</a:t>
            </a:r>
            <a:r>
              <a:rPr lang="en-US" altLang="ko-KR" b="1" dirty="0">
                <a:solidFill>
                  <a:schemeClr val="tx1"/>
                </a:solidFill>
              </a:rPr>
              <a:t>-2</a:t>
            </a:r>
          </a:p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1</a:t>
            </a:r>
            <a:r>
              <a:rPr lang="ko-KR" altLang="en-US" dirty="0">
                <a:solidFill>
                  <a:schemeClr val="tx1"/>
                </a:solidFill>
              </a:rPr>
              <a:t>차원 배열을 사용하면서 논리적으로 배열의 처음과 끝이 연결되어 있다고 가정하고 사용</a:t>
            </a:r>
          </a:p>
          <a:p>
            <a:pPr lvl="1" eaLnBrk="1" hangingPunct="1"/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논리적 구조</a:t>
            </a:r>
          </a:p>
        </p:txBody>
      </p:sp>
      <p:sp>
        <p:nvSpPr>
          <p:cNvPr id="3078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027A4B4-0E3F-4EC4-A41C-FD5BD9544B4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12646" y="3250454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Queue</a:t>
            </a:r>
            <a:endParaRPr lang="ko-KR" alt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2272655" y="315237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0]</a:t>
            </a:r>
            <a:endParaRPr lang="ko-KR" altLang="en-US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2929202" y="318944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1]</a:t>
            </a:r>
            <a:endParaRPr lang="ko-KR" altLang="en-US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3613133" y="317190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2]</a:t>
            </a:r>
            <a:endParaRPr lang="ko-KR" altLang="en-US" sz="1200" dirty="0"/>
          </a:p>
        </p:txBody>
      </p:sp>
      <p:sp>
        <p:nvSpPr>
          <p:cNvPr id="13" name="TextBox 12"/>
          <p:cNvSpPr txBox="1"/>
          <p:nvPr/>
        </p:nvSpPr>
        <p:spPr>
          <a:xfrm>
            <a:off x="4219940" y="318291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3]</a:t>
            </a:r>
            <a:endParaRPr lang="ko-KR" altLang="en-US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4059971" y="3985787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13563" y="34972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510074" y="3972208"/>
            <a:ext cx="10638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n-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120150" y="3972208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739670" y="35359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E</a:t>
            </a:r>
            <a:endParaRPr lang="ko-KR" altLang="en-US" dirty="0"/>
          </a:p>
        </p:txBody>
      </p:sp>
      <p:grpSp>
        <p:nvGrpSpPr>
          <p:cNvPr id="19" name="그룹 18"/>
          <p:cNvGrpSpPr/>
          <p:nvPr/>
        </p:nvGrpSpPr>
        <p:grpSpPr>
          <a:xfrm>
            <a:off x="2237525" y="3712854"/>
            <a:ext cx="5336366" cy="755808"/>
            <a:chOff x="2998200" y="1017009"/>
            <a:chExt cx="4382113" cy="755808"/>
          </a:xfrm>
        </p:grpSpPr>
        <p:cxnSp>
          <p:nvCxnSpPr>
            <p:cNvPr id="20" name="꺾인 연결선 19"/>
            <p:cNvCxnSpPr/>
            <p:nvPr/>
          </p:nvCxnSpPr>
          <p:spPr>
            <a:xfrm rot="10800000">
              <a:off x="2998200" y="1024743"/>
              <a:ext cx="4382112" cy="748074"/>
            </a:xfrm>
            <a:prstGeom prst="bentConnector3">
              <a:avLst>
                <a:gd name="adj1" fmla="val 107818"/>
              </a:avLst>
            </a:prstGeom>
            <a:ln w="28575">
              <a:solidFill>
                <a:srgbClr val="FF0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꺾인 연결선 20"/>
            <p:cNvCxnSpPr/>
            <p:nvPr/>
          </p:nvCxnSpPr>
          <p:spPr>
            <a:xfrm rot="16200000" flipH="1">
              <a:off x="6920173" y="1312677"/>
              <a:ext cx="755807" cy="164472"/>
            </a:xfrm>
            <a:prstGeom prst="bentConnector3">
              <a:avLst>
                <a:gd name="adj1" fmla="val -410"/>
              </a:avLst>
            </a:prstGeom>
            <a:ln w="28575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그룹 21"/>
          <p:cNvGrpSpPr/>
          <p:nvPr/>
        </p:nvGrpSpPr>
        <p:grpSpPr>
          <a:xfrm>
            <a:off x="2230628" y="3430148"/>
            <a:ext cx="5099525" cy="553013"/>
            <a:chOff x="2325081" y="742036"/>
            <a:chExt cx="5099525" cy="553013"/>
          </a:xfrm>
        </p:grpSpPr>
        <p:grpSp>
          <p:nvGrpSpPr>
            <p:cNvPr id="23" name="그룹 22"/>
            <p:cNvGrpSpPr/>
            <p:nvPr/>
          </p:nvGrpSpPr>
          <p:grpSpPr>
            <a:xfrm>
              <a:off x="2325081" y="755716"/>
              <a:ext cx="5099525" cy="512917"/>
              <a:chOff x="1653171" y="2265561"/>
              <a:chExt cx="4214973" cy="660527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1653171" y="2265561"/>
                <a:ext cx="4214973" cy="2873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 flipV="1">
                <a:off x="1653171" y="2924944"/>
                <a:ext cx="4214973" cy="114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2209532" y="2265561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직선 연결선 29"/>
              <p:cNvCxnSpPr/>
              <p:nvPr/>
            </p:nvCxnSpPr>
            <p:spPr>
              <a:xfrm>
                <a:off x="2754545" y="2276872"/>
                <a:ext cx="0" cy="64807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직선 연결선 30"/>
              <p:cNvCxnSpPr/>
              <p:nvPr/>
            </p:nvCxnSpPr>
            <p:spPr>
              <a:xfrm>
                <a:off x="3272011" y="2265561"/>
                <a:ext cx="0" cy="64807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직선 연결선 31"/>
              <p:cNvCxnSpPr/>
              <p:nvPr/>
            </p:nvCxnSpPr>
            <p:spPr>
              <a:xfrm>
                <a:off x="5868144" y="2278015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직선 연결선 32"/>
              <p:cNvCxnSpPr/>
              <p:nvPr/>
            </p:nvCxnSpPr>
            <p:spPr>
              <a:xfrm>
                <a:off x="1653171" y="2278015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4" name="직선 연결선 23"/>
            <p:cNvCxnSpPr/>
            <p:nvPr/>
          </p:nvCxnSpPr>
          <p:spPr>
            <a:xfrm>
              <a:off x="4925537" y="742036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6758508" y="791571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6085706" y="762587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6075739" y="318944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2]</a:t>
            </a:r>
            <a:endParaRPr lang="ko-KR" altLang="en-US" sz="1200" dirty="0"/>
          </a:p>
        </p:txBody>
      </p:sp>
      <p:sp>
        <p:nvSpPr>
          <p:cNvPr id="35" name="TextBox 34"/>
          <p:cNvSpPr txBox="1"/>
          <p:nvPr/>
        </p:nvSpPr>
        <p:spPr>
          <a:xfrm>
            <a:off x="6681027" y="318291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1]</a:t>
            </a:r>
            <a:endParaRPr lang="ko-KR" alt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2272655" y="35359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F</a:t>
            </a:r>
            <a:endParaRPr lang="ko-KR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5002149" y="3498154"/>
            <a:ext cx="87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…………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3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2052" name="바닥글 개체 틀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053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6273A744-D2A6-4C11-BD57-CC605C849AE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grpSp>
        <p:nvGrpSpPr>
          <p:cNvPr id="8" name="그룹 7"/>
          <p:cNvGrpSpPr/>
          <p:nvPr/>
        </p:nvGrpSpPr>
        <p:grpSpPr>
          <a:xfrm>
            <a:off x="3096794" y="2066291"/>
            <a:ext cx="3384376" cy="3240360"/>
            <a:chOff x="2339752" y="1844824"/>
            <a:chExt cx="3384376" cy="3312368"/>
          </a:xfrm>
        </p:grpSpPr>
        <p:sp>
          <p:nvSpPr>
            <p:cNvPr id="9" name="타원 8"/>
            <p:cNvSpPr/>
            <p:nvPr/>
          </p:nvSpPr>
          <p:spPr>
            <a:xfrm>
              <a:off x="2339752" y="1844824"/>
              <a:ext cx="3384376" cy="3312368"/>
            </a:xfrm>
            <a:prstGeom prst="ellipse">
              <a:avLst/>
            </a:prstGeom>
            <a:solidFill>
              <a:schemeClr val="bg1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sp>
          <p:nvSpPr>
            <p:cNvPr id="10" name="타원 9"/>
            <p:cNvSpPr/>
            <p:nvPr/>
          </p:nvSpPr>
          <p:spPr>
            <a:xfrm>
              <a:off x="3224841" y="2565952"/>
              <a:ext cx="1787160" cy="1870112"/>
            </a:xfrm>
            <a:prstGeom prst="ellipse">
              <a:avLst/>
            </a:prstGeom>
            <a:solidFill>
              <a:schemeClr val="bg1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cxnSp>
          <p:nvCxnSpPr>
            <p:cNvPr id="12" name="직선 연결선 11"/>
            <p:cNvCxnSpPr>
              <a:stCxn id="9" idx="4"/>
              <a:endCxn id="10" idx="4"/>
            </p:cNvCxnSpPr>
            <p:nvPr/>
          </p:nvCxnSpPr>
          <p:spPr>
            <a:xfrm flipV="1">
              <a:off x="4031940" y="4436063"/>
              <a:ext cx="86481" cy="72112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>
              <a:endCxn id="10" idx="3"/>
            </p:cNvCxnSpPr>
            <p:nvPr/>
          </p:nvCxnSpPr>
          <p:spPr>
            <a:xfrm flipV="1">
              <a:off x="2987824" y="4162192"/>
              <a:ext cx="498741" cy="6344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 flipH="1" flipV="1">
              <a:off x="3347864" y="1988840"/>
              <a:ext cx="288033" cy="72008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4989627" y="3702112"/>
              <a:ext cx="691261" cy="2309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 flipH="1" flipV="1">
              <a:off x="4644008" y="4255783"/>
              <a:ext cx="460816" cy="540845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2483768" y="2861196"/>
              <a:ext cx="810107" cy="28855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직선 연결선 18"/>
            <p:cNvCxnSpPr/>
            <p:nvPr/>
          </p:nvCxnSpPr>
          <p:spPr>
            <a:xfrm flipV="1">
              <a:off x="2411760" y="3714936"/>
              <a:ext cx="813081" cy="21812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3941980" y="517738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0]</a:t>
            </a:r>
            <a:endParaRPr lang="ko-KR" altLang="en-US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2948682" y="448971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1]</a:t>
            </a:r>
            <a:endParaRPr lang="ko-KR" altLang="en-US" sz="1200" dirty="0"/>
          </a:p>
        </p:txBody>
      </p:sp>
      <p:sp>
        <p:nvSpPr>
          <p:cNvPr id="22" name="TextBox 21"/>
          <p:cNvSpPr txBox="1"/>
          <p:nvPr/>
        </p:nvSpPr>
        <p:spPr>
          <a:xfrm>
            <a:off x="2660650" y="3378694"/>
            <a:ext cx="576064" cy="263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2]</a:t>
            </a:r>
            <a:endParaRPr lang="ko-KR" altLang="en-US" sz="1200" dirty="0"/>
          </a:p>
        </p:txBody>
      </p:sp>
      <p:sp>
        <p:nvSpPr>
          <p:cNvPr id="23" name="TextBox 22"/>
          <p:cNvSpPr txBox="1"/>
          <p:nvPr/>
        </p:nvSpPr>
        <p:spPr>
          <a:xfrm>
            <a:off x="3096794" y="2405499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3]</a:t>
            </a:r>
            <a:endParaRPr lang="ko-KR" altLang="en-US" sz="1200" dirty="0"/>
          </a:p>
        </p:txBody>
      </p:sp>
      <p:sp>
        <p:nvSpPr>
          <p:cNvPr id="24" name="TextBox 23"/>
          <p:cNvSpPr txBox="1"/>
          <p:nvPr/>
        </p:nvSpPr>
        <p:spPr>
          <a:xfrm>
            <a:off x="6149898" y="4488921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2]</a:t>
            </a:r>
            <a:endParaRPr lang="ko-KR" alt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5231857" y="5163210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[n-1]</a:t>
            </a:r>
            <a:endParaRPr lang="ko-KR" altLang="en-US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4609302" y="22775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5842474" y="2825752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28" name="TextBox 27"/>
          <p:cNvSpPr txBox="1"/>
          <p:nvPr/>
        </p:nvSpPr>
        <p:spPr>
          <a:xfrm>
            <a:off x="4914102" y="25823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29" name="TextBox 28"/>
          <p:cNvSpPr txBox="1"/>
          <p:nvPr/>
        </p:nvSpPr>
        <p:spPr>
          <a:xfrm>
            <a:off x="5933874" y="3188962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0" name="TextBox 29"/>
          <p:cNvSpPr txBox="1"/>
          <p:nvPr/>
        </p:nvSpPr>
        <p:spPr>
          <a:xfrm>
            <a:off x="5984287" y="3513050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1" name="TextBox 30"/>
          <p:cNvSpPr txBox="1"/>
          <p:nvPr/>
        </p:nvSpPr>
        <p:spPr>
          <a:xfrm>
            <a:off x="5444806" y="2431421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2" name="TextBox 31"/>
          <p:cNvSpPr txBox="1"/>
          <p:nvPr/>
        </p:nvSpPr>
        <p:spPr>
          <a:xfrm>
            <a:off x="4914102" y="25823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3" name="TextBox 32"/>
          <p:cNvSpPr txBox="1"/>
          <p:nvPr/>
        </p:nvSpPr>
        <p:spPr>
          <a:xfrm>
            <a:off x="5671493" y="261785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4" name="TextBox 33"/>
          <p:cNvSpPr txBox="1"/>
          <p:nvPr/>
        </p:nvSpPr>
        <p:spPr>
          <a:xfrm>
            <a:off x="4876019" y="2251610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5" name="TextBox 34"/>
          <p:cNvSpPr txBox="1"/>
          <p:nvPr/>
        </p:nvSpPr>
        <p:spPr>
          <a:xfrm>
            <a:off x="5185026" y="2310831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.</a:t>
            </a:r>
            <a:endParaRPr lang="ko-KR" alt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3803893" y="5617139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0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060785" y="5358607"/>
            <a:ext cx="1114408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n-1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836239" y="5393288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0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110715" y="4682549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F</a:t>
            </a:r>
            <a:endParaRPr lang="ko-KR" altLang="en-US" sz="1200" dirty="0"/>
          </a:p>
        </p:txBody>
      </p:sp>
      <p:sp>
        <p:nvSpPr>
          <p:cNvPr id="40" name="TextBox 39"/>
          <p:cNvSpPr txBox="1"/>
          <p:nvPr/>
        </p:nvSpPr>
        <p:spPr>
          <a:xfrm>
            <a:off x="5617989" y="423186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D</a:t>
            </a:r>
            <a:endParaRPr lang="ko-KR" altLang="en-US" sz="1200" dirty="0"/>
          </a:p>
        </p:txBody>
      </p:sp>
      <p:sp>
        <p:nvSpPr>
          <p:cNvPr id="41" name="TextBox 40"/>
          <p:cNvSpPr txBox="1"/>
          <p:nvPr/>
        </p:nvSpPr>
        <p:spPr>
          <a:xfrm>
            <a:off x="5005006" y="471332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E</a:t>
            </a:r>
            <a:endParaRPr lang="ko-KR" altLang="en-US" sz="1200" dirty="0"/>
          </a:p>
        </p:txBody>
      </p:sp>
      <p:sp>
        <p:nvSpPr>
          <p:cNvPr id="42" name="TextBox 41"/>
          <p:cNvSpPr txBox="1"/>
          <p:nvPr/>
        </p:nvSpPr>
        <p:spPr>
          <a:xfrm>
            <a:off x="3456834" y="414861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A</a:t>
            </a:r>
            <a:endParaRPr lang="ko-KR" altLang="en-US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3262169" y="3446013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B</a:t>
            </a:r>
            <a:endParaRPr lang="ko-KR" altLang="en-US" sz="1200" dirty="0"/>
          </a:p>
        </p:txBody>
      </p:sp>
      <p:sp>
        <p:nvSpPr>
          <p:cNvPr id="44" name="TextBox 43"/>
          <p:cNvSpPr txBox="1"/>
          <p:nvPr/>
        </p:nvSpPr>
        <p:spPr>
          <a:xfrm>
            <a:off x="3586503" y="264108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C</a:t>
            </a:r>
            <a:endParaRPr lang="ko-KR" altLang="en-US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2287727" y="3625977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2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575759" y="4744104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1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581832" y="2626859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3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988033" y="1268760"/>
            <a:ext cx="53747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ko-KR" sz="2000" b="1" dirty="0"/>
              <a:t> </a:t>
            </a:r>
            <a:r>
              <a:rPr lang="ko-KR" altLang="en-US" sz="2000" b="1" dirty="0" err="1"/>
              <a:t>원형큐에서의</a:t>
            </a:r>
            <a:r>
              <a:rPr lang="en-US" altLang="ko-KR" sz="2000" b="1" dirty="0"/>
              <a:t> </a:t>
            </a:r>
            <a:r>
              <a:rPr lang="ko-KR" altLang="en-US" sz="2000" b="1" dirty="0"/>
              <a:t>삽입</a:t>
            </a:r>
            <a:r>
              <a:rPr lang="en-US" altLang="ko-KR" sz="2000" b="1" dirty="0"/>
              <a:t>/</a:t>
            </a:r>
            <a:r>
              <a:rPr lang="ko-KR" altLang="en-US" sz="2000" b="1" dirty="0"/>
              <a:t>삭제 연산 과정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5950486" y="4713327"/>
            <a:ext cx="1114408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</a:rPr>
              <a:t> rear=n-2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581832" y="4978544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1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303620" y="2823765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3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133776" y="3895748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>
                <a:solidFill>
                  <a:srgbClr val="FF0000"/>
                </a:solidFill>
              </a:rPr>
              <a:t> front =2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  <p:bldP spid="38" grpId="1"/>
      <p:bldP spid="39" grpId="0"/>
      <p:bldP spid="40" grpId="0"/>
      <p:bldP spid="41" grpId="0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47" grpId="1"/>
      <p:bldP spid="49" grpId="0"/>
      <p:bldP spid="50" grpId="0"/>
      <p:bldP spid="50" grpId="1"/>
      <p:bldP spid="51" grpId="0"/>
      <p:bldP spid="52" grpId="0"/>
      <p:bldP spid="52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1" name="그룹 12"/>
          <p:cNvGrpSpPr>
            <a:grpSpLocks/>
          </p:cNvGrpSpPr>
          <p:nvPr/>
        </p:nvGrpSpPr>
        <p:grpSpPr bwMode="auto">
          <a:xfrm>
            <a:off x="5724525" y="3933825"/>
            <a:ext cx="2471738" cy="2351088"/>
            <a:chOff x="5700713" y="3509963"/>
            <a:chExt cx="3422650" cy="3279775"/>
          </a:xfrm>
        </p:grpSpPr>
        <p:pic>
          <p:nvPicPr>
            <p:cNvPr id="4110" name="Picture 7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0713" y="3509963"/>
              <a:ext cx="3422650" cy="3279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100" name="Object 7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9398427"/>
                </p:ext>
              </p:extLst>
            </p:nvPr>
          </p:nvGraphicFramePr>
          <p:xfrm>
            <a:off x="6929438" y="4786313"/>
            <a:ext cx="571500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71646" imgH="268634" progId="Visio.Drawing.11">
                    <p:link updateAutomatic="1"/>
                  </p:oleObj>
                </mc:Choice>
                <mc:Fallback>
                  <p:oleObj name="Visio" r:id="rId3" imgW="571646" imgH="268634" progId="Visio.Drawing.11">
                    <p:link updateAutomatic="1"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9438" y="4786313"/>
                          <a:ext cx="571500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02" name="그룹 11"/>
          <p:cNvGrpSpPr>
            <a:grpSpLocks/>
          </p:cNvGrpSpPr>
          <p:nvPr/>
        </p:nvGrpSpPr>
        <p:grpSpPr bwMode="auto">
          <a:xfrm>
            <a:off x="2051050" y="3860800"/>
            <a:ext cx="2236788" cy="2346325"/>
            <a:chOff x="928688" y="3500438"/>
            <a:chExt cx="3143250" cy="3211512"/>
          </a:xfrm>
        </p:grpSpPr>
        <p:pic>
          <p:nvPicPr>
            <p:cNvPr id="4109" name="Picture 6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688" y="3500438"/>
              <a:ext cx="3143250" cy="3211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099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70422856"/>
                </p:ext>
              </p:extLst>
            </p:nvPr>
          </p:nvGraphicFramePr>
          <p:xfrm>
            <a:off x="2286000" y="4643438"/>
            <a:ext cx="561975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62453" imgH="268634" progId="Visio.Drawing.11">
                    <p:link updateAutomatic="1"/>
                  </p:oleObj>
                </mc:Choice>
                <mc:Fallback>
                  <p:oleObj name="Visio" r:id="rId6" imgW="562453" imgH="268634" progId="Visio.Drawing.11">
                    <p:link updateAutomatic="1"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0" y="4643438"/>
                          <a:ext cx="561975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03" name="그룹 13"/>
          <p:cNvGrpSpPr>
            <a:grpSpLocks/>
          </p:cNvGrpSpPr>
          <p:nvPr/>
        </p:nvGrpSpPr>
        <p:grpSpPr bwMode="auto">
          <a:xfrm>
            <a:off x="4932363" y="1268413"/>
            <a:ext cx="2881312" cy="2243137"/>
            <a:chOff x="4786313" y="295275"/>
            <a:chExt cx="3781425" cy="3071813"/>
          </a:xfrm>
        </p:grpSpPr>
        <p:pic>
          <p:nvPicPr>
            <p:cNvPr id="4108" name="Picture 6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6313" y="295275"/>
              <a:ext cx="3781425" cy="3071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098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34076438"/>
                </p:ext>
              </p:extLst>
            </p:nvPr>
          </p:nvGraphicFramePr>
          <p:xfrm>
            <a:off x="6786563" y="1357313"/>
            <a:ext cx="560387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560751" imgH="268634" progId="Visio.Drawing.11">
                    <p:link updateAutomatic="1"/>
                  </p:oleObj>
                </mc:Choice>
                <mc:Fallback>
                  <p:oleObj name="Visio" r:id="rId9" imgW="560751" imgH="268634" progId="Visio.Drawing.11">
                    <p:link updateAutomatic="1"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563" y="1357313"/>
                          <a:ext cx="560387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04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05" name="슬라이드 번호 개체 틀 10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61E0448-4FF9-485D-9AA5-D4453999B88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pic>
        <p:nvPicPr>
          <p:cNvPr id="4106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0" y="1268413"/>
            <a:ext cx="2554288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7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6" name="그룹 15"/>
          <p:cNvGrpSpPr>
            <a:grpSpLocks/>
          </p:cNvGrpSpPr>
          <p:nvPr/>
        </p:nvGrpSpPr>
        <p:grpSpPr bwMode="auto">
          <a:xfrm>
            <a:off x="5464175" y="4076700"/>
            <a:ext cx="2608263" cy="2135188"/>
            <a:chOff x="5214938" y="3500438"/>
            <a:chExt cx="3478212" cy="3000375"/>
          </a:xfrm>
        </p:grpSpPr>
        <p:pic>
          <p:nvPicPr>
            <p:cNvPr id="5136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4938" y="3500438"/>
              <a:ext cx="3478212" cy="300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1946025"/>
                </p:ext>
              </p:extLst>
            </p:nvPr>
          </p:nvGraphicFramePr>
          <p:xfrm>
            <a:off x="6643688" y="4714875"/>
            <a:ext cx="561975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62453" imgH="268634" progId="Visio.Drawing.11">
                    <p:link updateAutomatic="1"/>
                  </p:oleObj>
                </mc:Choice>
                <mc:Fallback>
                  <p:oleObj name="Visio" r:id="rId3" imgW="562453" imgH="268634" progId="Visio.Drawing.11">
                    <p:link updateAutomatic="1"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3688" y="4714875"/>
                          <a:ext cx="561975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7" name="그룹 12"/>
          <p:cNvGrpSpPr>
            <a:grpSpLocks/>
          </p:cNvGrpSpPr>
          <p:nvPr/>
        </p:nvGrpSpPr>
        <p:grpSpPr bwMode="auto">
          <a:xfrm>
            <a:off x="1403350" y="3959225"/>
            <a:ext cx="2860675" cy="2286000"/>
            <a:chOff x="864387" y="4077072"/>
            <a:chExt cx="2859888" cy="2285628"/>
          </a:xfrm>
        </p:grpSpPr>
        <p:pic>
          <p:nvPicPr>
            <p:cNvPr id="5135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387" y="4077072"/>
              <a:ext cx="2859888" cy="2285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4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91440824"/>
                </p:ext>
              </p:extLst>
            </p:nvPr>
          </p:nvGraphicFramePr>
          <p:xfrm>
            <a:off x="2123728" y="4941168"/>
            <a:ext cx="560387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60751" imgH="268634" progId="Visio.Drawing.11">
                    <p:link updateAutomatic="1"/>
                  </p:oleObj>
                </mc:Choice>
                <mc:Fallback>
                  <p:oleObj name="Visio" r:id="rId6" imgW="560751" imgH="268634" progId="Visio.Drawing.11">
                    <p:link updateAutomatic="1"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8" y="4941168"/>
                          <a:ext cx="560387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8" name="그룹 14"/>
          <p:cNvGrpSpPr>
            <a:grpSpLocks/>
          </p:cNvGrpSpPr>
          <p:nvPr/>
        </p:nvGrpSpPr>
        <p:grpSpPr bwMode="auto">
          <a:xfrm>
            <a:off x="5364163" y="1304925"/>
            <a:ext cx="2663825" cy="2087563"/>
            <a:chOff x="5000625" y="428625"/>
            <a:chExt cx="3678238" cy="3057525"/>
          </a:xfrm>
        </p:grpSpPr>
        <p:pic>
          <p:nvPicPr>
            <p:cNvPr id="5134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0625" y="428625"/>
              <a:ext cx="3678238" cy="3057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3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80255581"/>
                </p:ext>
              </p:extLst>
            </p:nvPr>
          </p:nvGraphicFramePr>
          <p:xfrm>
            <a:off x="6643688" y="1714500"/>
            <a:ext cx="557212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557006" imgH="268634" progId="Visio.Drawing.11">
                    <p:link updateAutomatic="1"/>
                  </p:oleObj>
                </mc:Choice>
                <mc:Fallback>
                  <p:oleObj name="Visio" r:id="rId9" imgW="557006" imgH="268634" progId="Visio.Drawing.11">
                    <p:link updateAutomatic="1"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3688" y="1714500"/>
                          <a:ext cx="557212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9" name="그룹 13"/>
          <p:cNvGrpSpPr>
            <a:grpSpLocks/>
          </p:cNvGrpSpPr>
          <p:nvPr/>
        </p:nvGrpSpPr>
        <p:grpSpPr bwMode="auto">
          <a:xfrm>
            <a:off x="1790700" y="1268413"/>
            <a:ext cx="2319338" cy="2324100"/>
            <a:chOff x="1331640" y="1161756"/>
            <a:chExt cx="2319610" cy="2324393"/>
          </a:xfrm>
        </p:grpSpPr>
        <p:pic>
          <p:nvPicPr>
            <p:cNvPr id="5133" name="Picture 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1161756"/>
              <a:ext cx="2319610" cy="2324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26970670"/>
                </p:ext>
              </p:extLst>
            </p:nvPr>
          </p:nvGraphicFramePr>
          <p:xfrm>
            <a:off x="2123728" y="1988840"/>
            <a:ext cx="565150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565858" imgH="268634" progId="Visio.Drawing.11">
                    <p:link updateAutomatic="1"/>
                  </p:oleObj>
                </mc:Choice>
                <mc:Fallback>
                  <p:oleObj name="Visio" r:id="rId12" imgW="565858" imgH="268634" progId="Visio.Drawing.11">
                    <p:link updateAutomatic="1"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8" y="1988840"/>
                          <a:ext cx="565150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30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5131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145BDF22-1EBE-4944-A8C9-588E9C840AD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5132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9" name="그룹 13"/>
          <p:cNvGrpSpPr>
            <a:grpSpLocks/>
          </p:cNvGrpSpPr>
          <p:nvPr/>
        </p:nvGrpSpPr>
        <p:grpSpPr bwMode="auto">
          <a:xfrm>
            <a:off x="1339850" y="3644900"/>
            <a:ext cx="2841625" cy="2519363"/>
            <a:chOff x="671513" y="3643313"/>
            <a:chExt cx="3429000" cy="2952750"/>
          </a:xfrm>
        </p:grpSpPr>
        <p:pic>
          <p:nvPicPr>
            <p:cNvPr id="6157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513" y="3643313"/>
              <a:ext cx="3429000" cy="2952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60953920"/>
                </p:ext>
              </p:extLst>
            </p:nvPr>
          </p:nvGraphicFramePr>
          <p:xfrm>
            <a:off x="1857375" y="4786313"/>
            <a:ext cx="568325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68582" imgH="268634" progId="Visio.Drawing.11">
                    <p:link updateAutomatic="1"/>
                  </p:oleObj>
                </mc:Choice>
                <mc:Fallback>
                  <p:oleObj name="Visio" r:id="rId3" imgW="568582" imgH="268634" progId="Visio.Drawing.11">
                    <p:link updateAutomatic="1"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75" y="4786313"/>
                          <a:ext cx="568325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0" name="그룹 12"/>
          <p:cNvGrpSpPr>
            <a:grpSpLocks/>
          </p:cNvGrpSpPr>
          <p:nvPr/>
        </p:nvGrpSpPr>
        <p:grpSpPr bwMode="auto">
          <a:xfrm>
            <a:off x="5724525" y="1179513"/>
            <a:ext cx="2808288" cy="2393950"/>
            <a:chOff x="5072063" y="428625"/>
            <a:chExt cx="3530600" cy="3090863"/>
          </a:xfrm>
        </p:grpSpPr>
        <p:pic>
          <p:nvPicPr>
            <p:cNvPr id="6156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063" y="428625"/>
              <a:ext cx="3530600" cy="3090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0216223"/>
                </p:ext>
              </p:extLst>
            </p:nvPr>
          </p:nvGraphicFramePr>
          <p:xfrm>
            <a:off x="6308540" y="1674298"/>
            <a:ext cx="565150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65858" imgH="268634" progId="Visio.Drawing.11">
                    <p:link updateAutomatic="1"/>
                  </p:oleObj>
                </mc:Choice>
                <mc:Fallback>
                  <p:oleObj name="Visio" r:id="rId6" imgW="565858" imgH="268634" progId="Visio.Drawing.11">
                    <p:link updateAutomatic="1"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08540" y="1674298"/>
                          <a:ext cx="565150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1" name="그룹 11"/>
          <p:cNvGrpSpPr>
            <a:grpSpLocks/>
          </p:cNvGrpSpPr>
          <p:nvPr/>
        </p:nvGrpSpPr>
        <p:grpSpPr bwMode="auto">
          <a:xfrm>
            <a:off x="1331913" y="1196975"/>
            <a:ext cx="2597150" cy="2341563"/>
            <a:chOff x="571500" y="428625"/>
            <a:chExt cx="3357563" cy="3109913"/>
          </a:xfrm>
        </p:grpSpPr>
        <p:pic>
          <p:nvPicPr>
            <p:cNvPr id="6155" name="Picture 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0" y="428625"/>
              <a:ext cx="3357563" cy="3109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6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9498220"/>
                </p:ext>
              </p:extLst>
            </p:nvPr>
          </p:nvGraphicFramePr>
          <p:xfrm>
            <a:off x="1857375" y="1714500"/>
            <a:ext cx="571500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571646" imgH="268634" progId="Visio.Drawing.11">
                    <p:link updateAutomatic="1"/>
                  </p:oleObj>
                </mc:Choice>
                <mc:Fallback>
                  <p:oleObj name="Visio" r:id="rId9" imgW="571646" imgH="268634" progId="Visio.Drawing.11">
                    <p:link updateAutomatic="1"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75" y="1714500"/>
                          <a:ext cx="571500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52" name="바닥글 개체 틀 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6153" name="슬라이드 번호 개체 틀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E51DA07-17DF-4D07-87C9-1B494FF878D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6154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구조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 공백 상태 </a:t>
            </a:r>
            <a:r>
              <a:rPr lang="en-US" altLang="ko-KR" dirty="0"/>
              <a:t>: front = rear = 0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front</a:t>
            </a:r>
            <a:r>
              <a:rPr lang="ko-KR" altLang="en-US" dirty="0"/>
              <a:t>와 </a:t>
            </a:r>
            <a:r>
              <a:rPr lang="en-US" altLang="ko-KR" dirty="0"/>
              <a:t>rear</a:t>
            </a:r>
            <a:r>
              <a:rPr lang="ko-KR" altLang="en-US" dirty="0"/>
              <a:t>의 위치가 배열의 마지막 인덱스 </a:t>
            </a:r>
            <a:r>
              <a:rPr lang="en-US" altLang="ko-KR" dirty="0"/>
              <a:t>n-1</a:t>
            </a:r>
            <a:r>
              <a:rPr lang="ko-KR" altLang="en-US" dirty="0"/>
              <a:t>에서 논리적인 다음자리인 인덱스 </a:t>
            </a:r>
            <a:r>
              <a:rPr lang="en-US" altLang="ko-KR" dirty="0"/>
              <a:t>0</a:t>
            </a:r>
            <a:r>
              <a:rPr lang="ko-KR" altLang="en-US" dirty="0"/>
              <a:t>번으로 이동하기 위해서 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나머지연산자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ko-KR" altLang="en-US" dirty="0"/>
              <a:t>를 사용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dirty="0"/>
              <a:t>3  </a:t>
            </a:r>
            <a:r>
              <a:rPr lang="en-US" altLang="ko-KR" b="1" dirty="0"/>
              <a:t>÷ </a:t>
            </a:r>
            <a:r>
              <a:rPr lang="en-US" altLang="ko-KR" dirty="0"/>
              <a:t> 4 = 0 </a:t>
            </a:r>
            <a:r>
              <a:rPr lang="en-US" altLang="ko-KR" b="1" dirty="0">
                <a:latin typeface="Times New Roman"/>
              </a:rPr>
              <a:t>…</a:t>
            </a:r>
            <a:r>
              <a:rPr lang="en-US" altLang="ko-KR" b="1" dirty="0"/>
              <a:t>3</a:t>
            </a:r>
            <a:r>
              <a:rPr lang="en-US" altLang="ko-KR" dirty="0"/>
              <a:t>  (</a:t>
            </a:r>
            <a:r>
              <a:rPr lang="ko-KR" altLang="en-US" dirty="0"/>
              <a:t>몫</a:t>
            </a:r>
            <a:r>
              <a:rPr lang="en-US" altLang="ko-KR" dirty="0"/>
              <a:t>=0, </a:t>
            </a:r>
            <a:r>
              <a:rPr lang="ko-KR" altLang="en-US" dirty="0"/>
              <a:t>나머지</a:t>
            </a:r>
            <a:r>
              <a:rPr lang="en-US" altLang="ko-KR" dirty="0"/>
              <a:t>=3)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dirty="0"/>
              <a:t>3 </a:t>
            </a:r>
            <a:r>
              <a:rPr lang="en-US" altLang="ko-KR" b="1" dirty="0"/>
              <a:t>mod</a:t>
            </a:r>
            <a:r>
              <a:rPr lang="en-US" altLang="ko-KR" dirty="0"/>
              <a:t> 4 = </a:t>
            </a:r>
            <a:r>
              <a:rPr lang="en-US" altLang="ko-KR" b="1" dirty="0"/>
              <a:t>3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와 포화 상태 구분을 쉽게 하기 위해서 </a:t>
            </a:r>
            <a:r>
              <a:rPr lang="en-US" altLang="ko-KR" dirty="0"/>
              <a:t>front</a:t>
            </a:r>
            <a:r>
              <a:rPr lang="ko-KR" altLang="en-US" dirty="0"/>
              <a:t>가 있는 자리는 사용하지 않고 항상 빈자리로 둔다</a:t>
            </a:r>
            <a:r>
              <a:rPr lang="en-US" altLang="ko-KR" dirty="0"/>
              <a:t>.</a:t>
            </a:r>
          </a:p>
        </p:txBody>
      </p:sp>
      <p:sp>
        <p:nvSpPr>
          <p:cNvPr id="28676" name="Rectangle 7"/>
          <p:cNvSpPr>
            <a:spLocks noChangeArrowheads="1"/>
          </p:cNvSpPr>
          <p:nvPr/>
        </p:nvSpPr>
        <p:spPr bwMode="auto">
          <a:xfrm>
            <a:off x="1547813" y="3141663"/>
            <a:ext cx="29400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ko-KR" sz="1900" b="1">
                <a:solidFill>
                  <a:srgbClr val="000000"/>
                </a:solidFill>
                <a:latin typeface="굴림" pitchFamily="50" charset="-127"/>
              </a:rPr>
              <a:t>front ← (front+1) mod n;</a:t>
            </a:r>
          </a:p>
        </p:txBody>
      </p:sp>
      <p:sp>
        <p:nvSpPr>
          <p:cNvPr id="28677" name="Rectangle 8"/>
          <p:cNvSpPr>
            <a:spLocks noChangeArrowheads="1"/>
          </p:cNvSpPr>
          <p:nvPr/>
        </p:nvSpPr>
        <p:spPr bwMode="auto">
          <a:xfrm>
            <a:off x="1547813" y="3546475"/>
            <a:ext cx="3538537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>
              <a:lnSpc>
                <a:spcPct val="100000"/>
              </a:lnSpc>
            </a:pPr>
            <a:r>
              <a:rPr lang="en-US" altLang="ko-KR" sz="1900">
                <a:latin typeface="굴림" pitchFamily="50" charset="-127"/>
              </a:rPr>
              <a:t>rear ← (rear+1) mod n;         </a:t>
            </a:r>
          </a:p>
        </p:txBody>
      </p:sp>
      <p:sp>
        <p:nvSpPr>
          <p:cNvPr id="28678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F4D292C-00E2-4D83-AC94-8392E7327B1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8679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203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8] </a:t>
            </a:r>
            <a:r>
              <a:rPr lang="ko-KR" altLang="en-US" dirty="0">
                <a:solidFill>
                  <a:schemeClr val="tx1"/>
                </a:solidFill>
              </a:rPr>
              <a:t>공백 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생성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크기가 </a:t>
            </a:r>
            <a:r>
              <a:rPr lang="en-US" altLang="ko-KR" dirty="0"/>
              <a:t>n</a:t>
            </a:r>
            <a:r>
              <a:rPr lang="ko-KR" altLang="en-US" dirty="0"/>
              <a:t>인 </a:t>
            </a:r>
            <a:r>
              <a:rPr lang="en-US" altLang="ko-KR" dirty="0"/>
              <a:t>1</a:t>
            </a:r>
            <a:r>
              <a:rPr lang="ko-KR" altLang="en-US" dirty="0"/>
              <a:t>차원 배열 생성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 </a:t>
            </a:r>
            <a:r>
              <a:rPr lang="en-US" altLang="ko-KR" dirty="0"/>
              <a:t>front</a:t>
            </a:r>
            <a:r>
              <a:rPr lang="ko-KR" altLang="en-US" dirty="0"/>
              <a:t>와 </a:t>
            </a:r>
            <a:r>
              <a:rPr lang="en-US" altLang="ko-KR" dirty="0"/>
              <a:t>rear</a:t>
            </a:r>
            <a:r>
              <a:rPr lang="ko-KR" altLang="en-US" dirty="0"/>
              <a:t>를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 </a:t>
            </a:r>
            <a:r>
              <a:rPr lang="ko-KR" altLang="en-US" dirty="0"/>
              <a:t>으로 초기화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29700" name="Text Box 5"/>
          <p:cNvSpPr txBox="1">
            <a:spLocks noChangeArrowheads="1"/>
          </p:cNvSpPr>
          <p:nvPr/>
        </p:nvSpPr>
        <p:spPr bwMode="auto">
          <a:xfrm>
            <a:off x="1403350" y="2349500"/>
            <a:ext cx="3889375" cy="132397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createQueue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cQueue[n]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front ← 0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rear ← 0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createQueue()  </a:t>
            </a:r>
          </a:p>
        </p:txBody>
      </p:sp>
      <p:sp>
        <p:nvSpPr>
          <p:cNvPr id="2970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BA71EDA-A118-44A8-94E3-C73357FCC69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2"/>
          <p:cNvSpPr>
            <a:spLocks noGrp="1" noChangeArrowheads="1"/>
          </p:cNvSpPr>
          <p:nvPr>
            <p:ph type="title"/>
          </p:nvPr>
        </p:nvSpPr>
        <p:spPr>
          <a:xfrm>
            <a:off x="468313" y="620713"/>
            <a:ext cx="8229600" cy="468312"/>
          </a:xfrm>
        </p:spPr>
        <p:txBody>
          <a:bodyPr tIns="0" anchor="t"/>
          <a:lstStyle/>
          <a:p>
            <a:pPr eaLnBrk="1" hangingPunct="1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학습 목표 </a:t>
            </a:r>
          </a:p>
        </p:txBody>
      </p:sp>
      <p:sp>
        <p:nvSpPr>
          <p:cNvPr id="14339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4340" name="Rectangle 9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에 대한 개념 이해</a:t>
            </a:r>
          </a:p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의 연산</a:t>
            </a:r>
          </a:p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의 구현</a:t>
            </a:r>
          </a:p>
          <a:p>
            <a:pPr lvl="2" eaLnBrk="1" hangingPunct="1"/>
            <a:r>
              <a:rPr lang="ko-KR" altLang="en-US" sz="2000" b="1" dirty="0"/>
              <a:t>순차 자료구조 방법을 이용한 구현</a:t>
            </a:r>
          </a:p>
          <a:p>
            <a:pPr lvl="2" eaLnBrk="1" hangingPunct="1"/>
            <a:r>
              <a:rPr lang="ko-KR" altLang="en-US" sz="2000" b="1" dirty="0"/>
              <a:t>연결 자료구조 방법을 이용한 구현</a:t>
            </a:r>
          </a:p>
          <a:p>
            <a:pPr lvl="1" eaLnBrk="1" hangingPunct="1"/>
            <a:r>
              <a:rPr lang="en-US" altLang="ko-KR" sz="2400" b="1" dirty="0">
                <a:solidFill>
                  <a:schemeClr val="tx1"/>
                </a:solidFill>
              </a:rPr>
              <a:t>Queue</a:t>
            </a:r>
            <a:r>
              <a:rPr lang="ko-KR" altLang="en-US" sz="2400" b="1" dirty="0">
                <a:solidFill>
                  <a:schemeClr val="tx1"/>
                </a:solidFill>
              </a:rPr>
              <a:t>의 응용</a:t>
            </a:r>
          </a:p>
          <a:p>
            <a:pPr eaLnBrk="1" hangingPunct="1">
              <a:buFont typeface="Wingdings" pitchFamily="2" charset="2"/>
              <a:buNone/>
            </a:pPr>
            <a:endParaRPr lang="ko-KR" altLang="en-US" sz="2800" b="1" dirty="0"/>
          </a:p>
          <a:p>
            <a:pPr eaLnBrk="1" hangingPunct="1">
              <a:buFont typeface="Wingdings" pitchFamily="2" charset="2"/>
              <a:buNone/>
            </a:pPr>
            <a:endParaRPr lang="en-US" altLang="ko-KR" sz="2800" b="1" dirty="0"/>
          </a:p>
        </p:txBody>
      </p:sp>
      <p:sp>
        <p:nvSpPr>
          <p:cNvPr id="14341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6227D0C-984F-49D5-9987-A14255D7BBC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305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9] </a:t>
            </a: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공백상태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포화 상태 </a:t>
            </a:r>
            <a:r>
              <a:rPr lang="en-US" altLang="ko-KR" dirty="0"/>
              <a:t>: </a:t>
            </a:r>
            <a:r>
              <a:rPr lang="ko-KR" altLang="en-US" dirty="0"/>
              <a:t>삽입할 </a:t>
            </a:r>
            <a:r>
              <a:rPr lang="en-US" altLang="ko-KR" dirty="0"/>
              <a:t>rear</a:t>
            </a:r>
            <a:r>
              <a:rPr lang="ko-KR" altLang="en-US" dirty="0"/>
              <a:t>의 다음 위치 </a:t>
            </a:r>
            <a:r>
              <a:rPr lang="en-US" altLang="ko-KR" dirty="0"/>
              <a:t>= front</a:t>
            </a:r>
            <a:r>
              <a:rPr lang="ko-KR" altLang="en-US" dirty="0"/>
              <a:t>의 현재 위치</a:t>
            </a:r>
          </a:p>
          <a:p>
            <a:pPr marL="1097280" lvl="3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b="1" dirty="0"/>
              <a:t>(rear+1) </a:t>
            </a:r>
            <a:r>
              <a:rPr lang="en-US" altLang="ko-KR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en-US" altLang="ko-KR" b="1" dirty="0"/>
              <a:t> n = front</a:t>
            </a:r>
            <a:r>
              <a:rPr lang="en-US" altLang="ko-KR" dirty="0"/>
              <a:t> </a:t>
            </a:r>
            <a:endParaRPr lang="en-US" altLang="ko-KR" b="1" dirty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0] </a:t>
            </a: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포화상태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1258888" y="2636838"/>
            <a:ext cx="51847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isEmpty(c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front=rear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isEmpty()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258888" y="4437063"/>
            <a:ext cx="6553200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isFull(c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((rear+1) mod n)=front) then return tru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isFull()</a:t>
            </a:r>
          </a:p>
        </p:txBody>
      </p:sp>
      <p:sp>
        <p:nvSpPr>
          <p:cNvPr id="30726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4B32D3F-2272-4BFE-BD6B-D5BF7C865652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0727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08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1] </a:t>
            </a:r>
            <a:r>
              <a:rPr lang="ko-KR" altLang="en-US" dirty="0">
                <a:solidFill>
                  <a:schemeClr val="tx1"/>
                </a:solidFill>
              </a:rPr>
              <a:t>원형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에서의 원소 삽입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algn="just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ko-KR" altLang="en-US" dirty="0"/>
              <a:t>	① </a:t>
            </a:r>
            <a:r>
              <a:rPr lang="en-US" altLang="ko-KR" dirty="0"/>
              <a:t>rear</a:t>
            </a:r>
            <a:r>
              <a:rPr lang="ko-KR" altLang="en-US" dirty="0"/>
              <a:t>의 값을 조정하여 삽입할 자리를 준비 </a:t>
            </a:r>
            <a:r>
              <a:rPr lang="en-US" altLang="ko-KR" dirty="0"/>
              <a:t>: rear ← (rear+1)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en-US" altLang="ko-KR" dirty="0"/>
              <a:t> n; </a:t>
            </a:r>
          </a:p>
          <a:p>
            <a:pPr marL="822960" lvl="2" algn="just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en-US" altLang="ko-KR" dirty="0"/>
              <a:t>	② </a:t>
            </a:r>
            <a:r>
              <a:rPr lang="ko-KR" altLang="en-US" dirty="0"/>
              <a:t>준비한 자리 </a:t>
            </a:r>
            <a:r>
              <a:rPr lang="en-US" altLang="ko-KR" dirty="0" err="1"/>
              <a:t>cQueue</a:t>
            </a:r>
            <a:r>
              <a:rPr lang="en-US" altLang="ko-KR" dirty="0"/>
              <a:t>[rear]</a:t>
            </a:r>
            <a:r>
              <a:rPr lang="ko-KR" altLang="en-US" dirty="0"/>
              <a:t>에 원소 </a:t>
            </a:r>
            <a:r>
              <a:rPr lang="en-US" altLang="ko-KR" dirty="0"/>
              <a:t>item</a:t>
            </a:r>
            <a:r>
              <a:rPr lang="ko-KR" altLang="en-US" dirty="0"/>
              <a:t>을 삽입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None/>
              <a:defRPr/>
            </a:pPr>
            <a:endParaRPr lang="en-US" altLang="ko-KR" dirty="0"/>
          </a:p>
        </p:txBody>
      </p:sp>
      <p:sp>
        <p:nvSpPr>
          <p:cNvPr id="31748" name="Text Box 7"/>
          <p:cNvSpPr txBox="1">
            <a:spLocks noChangeArrowheads="1"/>
          </p:cNvSpPr>
          <p:nvPr/>
        </p:nvSpPr>
        <p:spPr bwMode="auto">
          <a:xfrm>
            <a:off x="1403350" y="2422525"/>
            <a:ext cx="5689600" cy="181610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Queue(cQueue, item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isFull(cQueue)) then Queue_Full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{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	rear ← (rear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	cQueue [rear] ← item; 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         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enQueue()</a:t>
            </a:r>
          </a:p>
        </p:txBody>
      </p:sp>
      <p:sp>
        <p:nvSpPr>
          <p:cNvPr id="3174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1E89E3F-E3AA-4E82-8AA1-A892381E9F1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268413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z="1800">
                <a:solidFill>
                  <a:schemeClr val="tx1"/>
                </a:solidFill>
              </a:rPr>
              <a:t>[algorithm</a:t>
            </a:r>
            <a:r>
              <a:rPr lang="ko-KR" altLang="en-US" sz="1800">
                <a:solidFill>
                  <a:schemeClr val="tx1"/>
                </a:solidFill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5.12], [algorithm</a:t>
            </a:r>
            <a:r>
              <a:rPr lang="ko-KR" altLang="en-US" sz="1800">
                <a:solidFill>
                  <a:schemeClr val="tx1"/>
                </a:solidFill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5.13] </a:t>
            </a:r>
            <a:r>
              <a:rPr lang="ko-KR" altLang="en-US" sz="1800">
                <a:solidFill>
                  <a:schemeClr val="tx1"/>
                </a:solidFill>
              </a:rPr>
              <a:t>원형 </a:t>
            </a:r>
            <a:r>
              <a:rPr lang="en-US" altLang="ko-KR" sz="1800">
                <a:solidFill>
                  <a:schemeClr val="tx1"/>
                </a:solidFill>
              </a:rPr>
              <a:t>queue</a:t>
            </a:r>
            <a:r>
              <a:rPr lang="ko-KR" altLang="en-US" sz="1800">
                <a:solidFill>
                  <a:schemeClr val="tx1"/>
                </a:solidFill>
              </a:rPr>
              <a:t>에서의 원소 삭제 </a:t>
            </a:r>
            <a:r>
              <a:rPr lang="en-US" altLang="ko-KR" sz="1800">
                <a:solidFill>
                  <a:schemeClr val="tx1"/>
                </a:solidFill>
              </a:rPr>
              <a:t>algorithm</a:t>
            </a:r>
            <a:endParaRPr lang="ko-KR" altLang="en-US" sz="1800">
              <a:solidFill>
                <a:schemeClr val="tx1"/>
              </a:solidFill>
            </a:endParaRPr>
          </a:p>
          <a:p>
            <a:pPr lvl="2" algn="just" eaLnBrk="1" hangingPunct="1">
              <a:buFontTx/>
              <a:buNone/>
            </a:pPr>
            <a:r>
              <a:rPr lang="ko-KR" altLang="en-US" sz="1600"/>
              <a:t>	① </a:t>
            </a:r>
            <a:r>
              <a:rPr lang="en-US" altLang="ko-KR" sz="1600"/>
              <a:t>front</a:t>
            </a:r>
            <a:r>
              <a:rPr lang="ko-KR" altLang="en-US" sz="1600"/>
              <a:t>의 값을 조정하여 삭제할 자리를 준비 </a:t>
            </a:r>
          </a:p>
          <a:p>
            <a:pPr lvl="2" algn="just" eaLnBrk="1" hangingPunct="1">
              <a:lnSpc>
                <a:spcPct val="70000"/>
              </a:lnSpc>
              <a:buFontTx/>
              <a:buNone/>
            </a:pPr>
            <a:r>
              <a:rPr lang="ko-KR" altLang="en-US" sz="1600"/>
              <a:t>	② 준비한 자리에 있는 원소 </a:t>
            </a:r>
            <a:r>
              <a:rPr lang="en-US" altLang="ko-KR" sz="1600"/>
              <a:t>cQueue[front]</a:t>
            </a:r>
            <a:r>
              <a:rPr lang="ko-KR" altLang="en-US" sz="1600"/>
              <a:t>를 삭제하여 반환</a:t>
            </a: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1331913" y="2349500"/>
            <a:ext cx="6048375" cy="26765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Queue(c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if(isEmpty(cQueue)) then Queue_Empty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	front ← (front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	return cQueue[front]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Queue()</a:t>
            </a:r>
          </a:p>
          <a:p>
            <a:pPr eaLnBrk="1" hangingPunct="1">
              <a:lnSpc>
                <a:spcPct val="100000"/>
              </a:lnSpc>
            </a:pPr>
            <a:endParaRPr lang="en-US" altLang="ko-KR" sz="1400" b="1">
              <a:latin typeface="Bookman Old Style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lete(cQueue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if(isEmpty(Queue)) then Queue_Empty()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front ← (front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lete()</a:t>
            </a:r>
          </a:p>
        </p:txBody>
      </p:sp>
      <p:sp>
        <p:nvSpPr>
          <p:cNvPr id="3277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2E4C30A-FB4E-457A-8984-C099A6D77E0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329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/>
              <a:t>연결 </a:t>
            </a:r>
            <a:r>
              <a:rPr lang="en-US" altLang="ko-KR" dirty="0"/>
              <a:t>queue</a:t>
            </a:r>
            <a:endParaRPr lang="ko-KR" altLang="en-US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단순 연결 리스트를 이용한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의 원소 </a:t>
            </a:r>
            <a:r>
              <a:rPr lang="en-US" altLang="ko-KR" dirty="0"/>
              <a:t>: </a:t>
            </a:r>
            <a:r>
              <a:rPr lang="ko-KR" altLang="en-US" dirty="0"/>
              <a:t>단순 연결 리스트의 </a:t>
            </a:r>
            <a:r>
              <a:rPr lang="ko-KR" altLang="en-US" dirty="0" err="1"/>
              <a:t>노드</a:t>
            </a:r>
            <a:endParaRPr lang="ko-KR" altLang="en-US" dirty="0"/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의 원소의 순서 </a:t>
            </a:r>
            <a:r>
              <a:rPr lang="en-US" altLang="ko-KR" dirty="0"/>
              <a:t>: </a:t>
            </a:r>
            <a:r>
              <a:rPr lang="ko-KR" altLang="en-US" dirty="0" err="1"/>
              <a:t>노드의</a:t>
            </a:r>
            <a:r>
              <a:rPr lang="ko-KR" altLang="en-US" dirty="0"/>
              <a:t> 링크 포인터로 연결</a:t>
            </a:r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front : </a:t>
            </a:r>
            <a:r>
              <a:rPr lang="ko-KR" altLang="en-US" dirty="0"/>
              <a:t>첫 번째 </a:t>
            </a:r>
            <a:r>
              <a:rPr lang="ko-KR" altLang="en-US" dirty="0" err="1"/>
              <a:t>노드를</a:t>
            </a:r>
            <a:r>
              <a:rPr lang="ko-KR" altLang="en-US" dirty="0"/>
              <a:t> 가리키는 포인터 변수 </a:t>
            </a:r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rear : </a:t>
            </a:r>
            <a:r>
              <a:rPr lang="ko-KR" altLang="en-US" dirty="0"/>
              <a:t>마지막 </a:t>
            </a:r>
            <a:r>
              <a:rPr lang="ko-KR" altLang="en-US" dirty="0" err="1"/>
              <a:t>노드를</a:t>
            </a:r>
            <a:r>
              <a:rPr lang="ko-KR" altLang="en-US" dirty="0"/>
              <a:t> 가리키는 포인터 변수</a:t>
            </a:r>
          </a:p>
          <a:p>
            <a:pPr marL="548640" lvl="1" indent="-274320" eaLnBrk="1" fontAlgn="auto" hangingPunct="1">
              <a:lnSpc>
                <a:spcPct val="14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상태 표현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 상태와 공백 상태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구조</a:t>
            </a:r>
          </a:p>
        </p:txBody>
      </p:sp>
      <p:pic>
        <p:nvPicPr>
          <p:cNvPr id="3379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508500"/>
            <a:ext cx="67691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82C4B01-FE8C-4A19-BDC3-B8E21556A84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379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4] </a:t>
            </a:r>
            <a:r>
              <a:rPr lang="ko-KR" altLang="en-US" dirty="0">
                <a:solidFill>
                  <a:schemeClr val="tx1"/>
                </a:solidFill>
              </a:rPr>
              <a:t>공백 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생성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화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5] </a:t>
            </a:r>
            <a:r>
              <a:rPr lang="ko-KR" altLang="en-US" dirty="0">
                <a:solidFill>
                  <a:schemeClr val="tx1"/>
                </a:solidFill>
              </a:rPr>
              <a:t>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에서 공백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 검사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1116013" y="2060575"/>
            <a:ext cx="3887787" cy="1077913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createLinkedQueue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front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rear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createLinkedQueue()</a:t>
            </a:r>
          </a:p>
        </p:txBody>
      </p:sp>
      <p:sp>
        <p:nvSpPr>
          <p:cNvPr id="34822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218F3FD-B928-4491-A2D2-24DDC8E239A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4823" name="Text Box 6"/>
          <p:cNvSpPr txBox="1">
            <a:spLocks noChangeArrowheads="1"/>
          </p:cNvSpPr>
          <p:nvPr/>
        </p:nvSpPr>
        <p:spPr bwMode="auto">
          <a:xfrm>
            <a:off x="1116013" y="4221163"/>
            <a:ext cx="5256212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isEmpty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front=null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return fals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isEmpty()  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36143" y="3018893"/>
            <a:ext cx="2332690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/>
              <a:t>front</a:t>
            </a:r>
            <a:r>
              <a:rPr lang="ko-KR" altLang="en-US" dirty="0"/>
              <a:t> 가 </a:t>
            </a:r>
            <a:r>
              <a:rPr lang="en-US" altLang="ko-KR" dirty="0"/>
              <a:t>null</a:t>
            </a:r>
            <a:r>
              <a:rPr lang="ko-KR" altLang="en-US" dirty="0"/>
              <a:t>인 경우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900726" y="1685682"/>
            <a:ext cx="1701107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 err="1"/>
              <a:t>Newnode</a:t>
            </a:r>
            <a:r>
              <a:rPr lang="en-US" altLang="ko-KR" dirty="0"/>
              <a:t> </a:t>
            </a:r>
            <a:r>
              <a:rPr lang="ko-KR" altLang="en-US" dirty="0"/>
              <a:t>생성</a:t>
            </a:r>
            <a:r>
              <a:rPr lang="en-US" altLang="ko-KR" dirty="0"/>
              <a:t> </a:t>
            </a:r>
            <a:endParaRPr lang="ko-KR" altLang="en-US" dirty="0"/>
          </a:p>
        </p:txBody>
      </p:sp>
      <p:sp>
        <p:nvSpPr>
          <p:cNvPr id="44" name="직사각형 43"/>
          <p:cNvSpPr/>
          <p:nvPr/>
        </p:nvSpPr>
        <p:spPr>
          <a:xfrm>
            <a:off x="2107395" y="2442728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5" name="직선 연결선 44"/>
          <p:cNvCxnSpPr>
            <a:stCxn id="44" idx="0"/>
            <a:endCxn id="44" idx="2"/>
          </p:cNvCxnSpPr>
          <p:nvPr/>
        </p:nvCxnSpPr>
        <p:spPr>
          <a:xfrm>
            <a:off x="2611451" y="2442728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직사각형 45"/>
          <p:cNvSpPr/>
          <p:nvPr/>
        </p:nvSpPr>
        <p:spPr>
          <a:xfrm>
            <a:off x="1137983" y="2442728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975786" y="2102130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2041247" y="2109828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2557310" y="2102130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cxnSp>
        <p:nvCxnSpPr>
          <p:cNvPr id="50" name="직선 화살표 연결선 49"/>
          <p:cNvCxnSpPr>
            <a:endCxn id="44" idx="1"/>
          </p:cNvCxnSpPr>
          <p:nvPr/>
        </p:nvCxnSpPr>
        <p:spPr>
          <a:xfrm>
            <a:off x="1372009" y="2658752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직사각형 52"/>
          <p:cNvSpPr/>
          <p:nvPr/>
        </p:nvSpPr>
        <p:spPr>
          <a:xfrm>
            <a:off x="2230381" y="3680715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54" name="직선 연결선 53"/>
          <p:cNvCxnSpPr>
            <a:stCxn id="53" idx="0"/>
            <a:endCxn id="53" idx="2"/>
          </p:cNvCxnSpPr>
          <p:nvPr/>
        </p:nvCxnSpPr>
        <p:spPr>
          <a:xfrm>
            <a:off x="2734437" y="3680715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직사각형 54"/>
          <p:cNvSpPr/>
          <p:nvPr/>
        </p:nvSpPr>
        <p:spPr>
          <a:xfrm>
            <a:off x="1260969" y="3680715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6" name="TextBox 55"/>
          <p:cNvSpPr txBox="1"/>
          <p:nvPr/>
        </p:nvSpPr>
        <p:spPr>
          <a:xfrm>
            <a:off x="1098772" y="3340117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164233" y="3347815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2680296" y="3340117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cxnSp>
        <p:nvCxnSpPr>
          <p:cNvPr id="59" name="직선 화살표 연결선 58"/>
          <p:cNvCxnSpPr>
            <a:endCxn id="53" idx="1"/>
          </p:cNvCxnSpPr>
          <p:nvPr/>
        </p:nvCxnSpPr>
        <p:spPr>
          <a:xfrm>
            <a:off x="1494995" y="3896739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841" name="TextBox 35840"/>
          <p:cNvSpPr txBox="1"/>
          <p:nvPr/>
        </p:nvSpPr>
        <p:spPr>
          <a:xfrm>
            <a:off x="793739" y="1220044"/>
            <a:ext cx="5262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b="1" dirty="0"/>
              <a:t>연결 </a:t>
            </a:r>
            <a:r>
              <a:rPr lang="en-US" altLang="ko-KR" sz="2000" b="1" dirty="0"/>
              <a:t>queue</a:t>
            </a:r>
            <a:r>
              <a:rPr lang="ko-KR" altLang="en-US" sz="2000" b="1" dirty="0"/>
              <a:t>에서의 원소 삽입 </a:t>
            </a:r>
            <a:r>
              <a:rPr lang="en-US" altLang="ko-KR" sz="2000" b="1" dirty="0"/>
              <a:t>algorithm</a:t>
            </a:r>
            <a:endParaRPr lang="ko-KR" altLang="en-US" sz="2000" b="1" dirty="0"/>
          </a:p>
        </p:txBody>
      </p:sp>
      <p:sp>
        <p:nvSpPr>
          <p:cNvPr id="35847" name="TextBox 35846"/>
          <p:cNvSpPr txBox="1"/>
          <p:nvPr/>
        </p:nvSpPr>
        <p:spPr>
          <a:xfrm>
            <a:off x="3717276" y="2175238"/>
            <a:ext cx="411522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 ← </a:t>
            </a:r>
            <a:r>
              <a:rPr lang="en-US" altLang="ko-KR" sz="1400" b="1" dirty="0" err="1"/>
              <a:t>getNode</a:t>
            </a:r>
            <a:r>
              <a:rPr lang="en-US" altLang="ko-KR" sz="1400" b="1" dirty="0"/>
              <a:t>(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.data</a:t>
            </a:r>
            <a:r>
              <a:rPr lang="en-US" altLang="ko-KR" sz="1400" b="1" dirty="0"/>
              <a:t> ← item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.link</a:t>
            </a:r>
            <a:r>
              <a:rPr lang="en-US" altLang="ko-KR" sz="1400" b="1" dirty="0"/>
              <a:t> ← null;</a:t>
            </a:r>
            <a:endParaRPr lang="ko-KR" altLang="en-US" dirty="0"/>
          </a:p>
        </p:txBody>
      </p:sp>
      <p:sp>
        <p:nvSpPr>
          <p:cNvPr id="35848" name="TextBox 35847"/>
          <p:cNvSpPr txBox="1"/>
          <p:nvPr/>
        </p:nvSpPr>
        <p:spPr>
          <a:xfrm>
            <a:off x="4029873" y="3554230"/>
            <a:ext cx="3857146" cy="11391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if (front=null) then {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rear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front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}</a:t>
            </a:r>
          </a:p>
          <a:p>
            <a:endParaRPr lang="ko-KR" altLang="en-US" dirty="0"/>
          </a:p>
        </p:txBody>
      </p:sp>
      <p:sp>
        <p:nvSpPr>
          <p:cNvPr id="68" name="직사각형 67"/>
          <p:cNvSpPr/>
          <p:nvPr/>
        </p:nvSpPr>
        <p:spPr>
          <a:xfrm>
            <a:off x="1603375" y="435210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null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69" name="직사각형 68"/>
          <p:cNvSpPr/>
          <p:nvPr/>
        </p:nvSpPr>
        <p:spPr>
          <a:xfrm>
            <a:off x="968721" y="435210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null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5849" name="TextBox 35848"/>
          <p:cNvSpPr txBox="1"/>
          <p:nvPr/>
        </p:nvSpPr>
        <p:spPr>
          <a:xfrm>
            <a:off x="886600" y="4846822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front</a:t>
            </a:r>
            <a:endParaRPr lang="ko-KR" alt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1549962" y="4846822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sp>
        <p:nvSpPr>
          <p:cNvPr id="72" name="직사각형 71"/>
          <p:cNvSpPr/>
          <p:nvPr/>
        </p:nvSpPr>
        <p:spPr>
          <a:xfrm>
            <a:off x="3923915" y="4895294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3" name="직선 연결선 72"/>
          <p:cNvCxnSpPr>
            <a:stCxn id="72" idx="0"/>
            <a:endCxn id="72" idx="2"/>
          </p:cNvCxnSpPr>
          <p:nvPr/>
        </p:nvCxnSpPr>
        <p:spPr>
          <a:xfrm>
            <a:off x="4427971" y="4895294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직사각형 73"/>
          <p:cNvSpPr/>
          <p:nvPr/>
        </p:nvSpPr>
        <p:spPr>
          <a:xfrm>
            <a:off x="2954503" y="489529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5" name="TextBox 74"/>
          <p:cNvSpPr txBox="1"/>
          <p:nvPr/>
        </p:nvSpPr>
        <p:spPr>
          <a:xfrm>
            <a:off x="2792306" y="4554696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3857767" y="4562394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4373830" y="4554696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cxnSp>
        <p:nvCxnSpPr>
          <p:cNvPr id="78" name="직선 화살표 연결선 77"/>
          <p:cNvCxnSpPr>
            <a:endCxn id="72" idx="1"/>
          </p:cNvCxnSpPr>
          <p:nvPr/>
        </p:nvCxnSpPr>
        <p:spPr>
          <a:xfrm>
            <a:off x="3188529" y="5111318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직사각형 78"/>
          <p:cNvSpPr/>
          <p:nvPr/>
        </p:nvSpPr>
        <p:spPr>
          <a:xfrm>
            <a:off x="3296909" y="5566683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0" name="직사각형 79"/>
          <p:cNvSpPr/>
          <p:nvPr/>
        </p:nvSpPr>
        <p:spPr>
          <a:xfrm>
            <a:off x="2662255" y="5566683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2580134" y="6061401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front</a:t>
            </a:r>
            <a:endParaRPr lang="ko-KR" altLang="en-US" sz="1400" dirty="0"/>
          </a:p>
        </p:txBody>
      </p:sp>
      <p:sp>
        <p:nvSpPr>
          <p:cNvPr id="82" name="TextBox 81"/>
          <p:cNvSpPr txBox="1"/>
          <p:nvPr/>
        </p:nvSpPr>
        <p:spPr>
          <a:xfrm>
            <a:off x="3243496" y="6061401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cxnSp>
        <p:nvCxnSpPr>
          <p:cNvPr id="35853" name="꺾인 연결선 35852"/>
          <p:cNvCxnSpPr>
            <a:endCxn id="80" idx="1"/>
          </p:cNvCxnSpPr>
          <p:nvPr/>
        </p:nvCxnSpPr>
        <p:spPr>
          <a:xfrm rot="5400000">
            <a:off x="2588439" y="5185135"/>
            <a:ext cx="671389" cy="523755"/>
          </a:xfrm>
          <a:prstGeom prst="bentConnector4">
            <a:avLst>
              <a:gd name="adj1" fmla="val 1927"/>
              <a:gd name="adj2" fmla="val 143646"/>
            </a:avLst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57" name="꺾인 연결선 35856"/>
          <p:cNvCxnSpPr>
            <a:endCxn id="79" idx="1"/>
          </p:cNvCxnSpPr>
          <p:nvPr/>
        </p:nvCxnSpPr>
        <p:spPr>
          <a:xfrm rot="16200000" flipH="1">
            <a:off x="2915656" y="5401453"/>
            <a:ext cx="651129" cy="111377"/>
          </a:xfrm>
          <a:prstGeom prst="bentConnector2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63" name="직선 화살표 연결선 35862"/>
          <p:cNvCxnSpPr>
            <a:stCxn id="80" idx="0"/>
            <a:endCxn id="72" idx="1"/>
          </p:cNvCxnSpPr>
          <p:nvPr/>
        </p:nvCxnSpPr>
        <p:spPr>
          <a:xfrm flipV="1">
            <a:off x="2896281" y="5111318"/>
            <a:ext cx="1027634" cy="45536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65" name="직선 화살표 연결선 35864"/>
          <p:cNvCxnSpPr>
            <a:stCxn id="79" idx="0"/>
            <a:endCxn id="72" idx="1"/>
          </p:cNvCxnSpPr>
          <p:nvPr/>
        </p:nvCxnSpPr>
        <p:spPr>
          <a:xfrm flipV="1">
            <a:off x="3530935" y="5111318"/>
            <a:ext cx="392980" cy="45536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2619407" y="5639578"/>
            <a:ext cx="482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null</a:t>
            </a:r>
            <a:endParaRPr lang="ko-KR" altLang="en-US" sz="1400" dirty="0"/>
          </a:p>
        </p:txBody>
      </p:sp>
      <p:sp>
        <p:nvSpPr>
          <p:cNvPr id="113" name="TextBox 112"/>
          <p:cNvSpPr txBox="1"/>
          <p:nvPr/>
        </p:nvSpPr>
        <p:spPr>
          <a:xfrm>
            <a:off x="3246098" y="5628818"/>
            <a:ext cx="482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null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253078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75" grpId="0"/>
      <p:bldP spid="112" grpId="0"/>
      <p:bldP spid="11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99368" y="1828670"/>
            <a:ext cx="2765501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/>
              <a:t>front</a:t>
            </a:r>
            <a:r>
              <a:rPr lang="ko-KR" altLang="en-US" dirty="0"/>
              <a:t> 가 </a:t>
            </a:r>
            <a:r>
              <a:rPr lang="en-US" altLang="ko-KR" dirty="0"/>
              <a:t>null</a:t>
            </a:r>
            <a:r>
              <a:rPr lang="ko-KR" altLang="en-US" dirty="0"/>
              <a:t>이</a:t>
            </a:r>
            <a:r>
              <a:rPr lang="en-US" altLang="ko-KR" dirty="0"/>
              <a:t> </a:t>
            </a:r>
            <a:r>
              <a:rPr lang="ko-KR" altLang="en-US" dirty="0"/>
              <a:t>아닌 경우</a:t>
            </a:r>
          </a:p>
        </p:txBody>
      </p:sp>
      <p:sp>
        <p:nvSpPr>
          <p:cNvPr id="35841" name="TextBox 35840"/>
          <p:cNvSpPr txBox="1"/>
          <p:nvPr/>
        </p:nvSpPr>
        <p:spPr>
          <a:xfrm>
            <a:off x="936143" y="1346489"/>
            <a:ext cx="5262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b="1" dirty="0"/>
              <a:t>연결 </a:t>
            </a:r>
            <a:r>
              <a:rPr lang="en-US" altLang="ko-KR" sz="2000" b="1" dirty="0"/>
              <a:t>queue</a:t>
            </a:r>
            <a:r>
              <a:rPr lang="ko-KR" altLang="en-US" sz="2000" b="1" dirty="0"/>
              <a:t>에서의 원소 삽입 </a:t>
            </a:r>
            <a:r>
              <a:rPr lang="en-US" altLang="ko-KR" sz="2000" b="1" dirty="0"/>
              <a:t>algorithm</a:t>
            </a:r>
            <a:endParaRPr lang="ko-KR" altLang="en-US" sz="2000" b="1" dirty="0"/>
          </a:p>
        </p:txBody>
      </p:sp>
      <p:sp>
        <p:nvSpPr>
          <p:cNvPr id="35848" name="TextBox 35847"/>
          <p:cNvSpPr txBox="1"/>
          <p:nvPr/>
        </p:nvSpPr>
        <p:spPr>
          <a:xfrm>
            <a:off x="2820731" y="4896474"/>
            <a:ext cx="4179349" cy="11391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else {       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</a:t>
            </a:r>
            <a:r>
              <a:rPr lang="en-US" altLang="ko-KR" sz="1400" b="1" dirty="0" err="1"/>
              <a:t>rear.link</a:t>
            </a:r>
            <a:r>
              <a:rPr lang="en-US" altLang="ko-KR" sz="1400" b="1" dirty="0"/>
              <a:t>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rear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}</a:t>
            </a:r>
          </a:p>
          <a:p>
            <a:endParaRPr lang="ko-KR" altLang="en-US" dirty="0"/>
          </a:p>
        </p:txBody>
      </p:sp>
      <p:sp>
        <p:nvSpPr>
          <p:cNvPr id="72" name="직사각형 71"/>
          <p:cNvSpPr/>
          <p:nvPr/>
        </p:nvSpPr>
        <p:spPr>
          <a:xfrm>
            <a:off x="1206324" y="2511535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3" name="직선 연결선 72"/>
          <p:cNvCxnSpPr>
            <a:stCxn id="72" idx="0"/>
            <a:endCxn id="72" idx="2"/>
          </p:cNvCxnSpPr>
          <p:nvPr/>
        </p:nvCxnSpPr>
        <p:spPr>
          <a:xfrm>
            <a:off x="1710380" y="2511535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1140176" y="2178635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1656239" y="2170937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 link</a:t>
            </a:r>
            <a:endParaRPr lang="ko-KR" altLang="en-US" dirty="0"/>
          </a:p>
        </p:txBody>
      </p:sp>
      <p:sp>
        <p:nvSpPr>
          <p:cNvPr id="80" name="직사각형 79"/>
          <p:cNvSpPr/>
          <p:nvPr/>
        </p:nvSpPr>
        <p:spPr>
          <a:xfrm>
            <a:off x="999368" y="3187599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917247" y="3682317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front</a:t>
            </a:r>
            <a:endParaRPr lang="ko-KR" altLang="en-US" sz="1400" dirty="0"/>
          </a:p>
        </p:txBody>
      </p:sp>
      <p:cxnSp>
        <p:nvCxnSpPr>
          <p:cNvPr id="35863" name="직선 화살표 연결선 35862"/>
          <p:cNvCxnSpPr/>
          <p:nvPr/>
        </p:nvCxnSpPr>
        <p:spPr>
          <a:xfrm flipV="1">
            <a:off x="1206324" y="2943191"/>
            <a:ext cx="0" cy="43364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직사각형 51"/>
          <p:cNvSpPr/>
          <p:nvPr/>
        </p:nvSpPr>
        <p:spPr>
          <a:xfrm>
            <a:off x="2382650" y="2511143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60" name="직선 연결선 59"/>
          <p:cNvCxnSpPr>
            <a:stCxn id="52" idx="0"/>
            <a:endCxn id="52" idx="2"/>
          </p:cNvCxnSpPr>
          <p:nvPr/>
        </p:nvCxnSpPr>
        <p:spPr>
          <a:xfrm>
            <a:off x="2886706" y="2511143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직사각형 60"/>
          <p:cNvSpPr/>
          <p:nvPr/>
        </p:nvSpPr>
        <p:spPr>
          <a:xfrm>
            <a:off x="3553526" y="2511143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62" name="직선 연결선 61"/>
          <p:cNvCxnSpPr>
            <a:stCxn id="61" idx="0"/>
            <a:endCxn id="61" idx="2"/>
          </p:cNvCxnSpPr>
          <p:nvPr/>
        </p:nvCxnSpPr>
        <p:spPr>
          <a:xfrm>
            <a:off x="4057582" y="2511143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3317652" y="3619647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sp>
        <p:nvSpPr>
          <p:cNvPr id="84" name="직사각형 83"/>
          <p:cNvSpPr/>
          <p:nvPr/>
        </p:nvSpPr>
        <p:spPr>
          <a:xfrm>
            <a:off x="3390762" y="3192345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cxnSp>
        <p:nvCxnSpPr>
          <p:cNvPr id="35865" name="직선 화살표 연결선 35864"/>
          <p:cNvCxnSpPr/>
          <p:nvPr/>
        </p:nvCxnSpPr>
        <p:spPr>
          <a:xfrm flipV="1">
            <a:off x="3567632" y="2945804"/>
            <a:ext cx="0" cy="48359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직사각형 85"/>
          <p:cNvSpPr/>
          <p:nvPr/>
        </p:nvSpPr>
        <p:spPr>
          <a:xfrm>
            <a:off x="5278099" y="3353282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87" name="직선 연결선 86"/>
          <p:cNvCxnSpPr>
            <a:stCxn id="86" idx="0"/>
            <a:endCxn id="86" idx="2"/>
          </p:cNvCxnSpPr>
          <p:nvPr/>
        </p:nvCxnSpPr>
        <p:spPr>
          <a:xfrm>
            <a:off x="5782155" y="3353282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직사각형 87"/>
          <p:cNvSpPr/>
          <p:nvPr/>
        </p:nvSpPr>
        <p:spPr>
          <a:xfrm>
            <a:off x="4308687" y="3353282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89" name="직선 화살표 연결선 88"/>
          <p:cNvCxnSpPr>
            <a:endCxn id="86" idx="1"/>
          </p:cNvCxnSpPr>
          <p:nvPr/>
        </p:nvCxnSpPr>
        <p:spPr>
          <a:xfrm>
            <a:off x="4542713" y="3569306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4134541" y="3091962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newnode</a:t>
            </a:r>
            <a:r>
              <a:rPr lang="ko-KR" altLang="en-US" dirty="0"/>
              <a:t> 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5200002" y="3099660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ata</a:t>
            </a:r>
            <a:endParaRPr lang="ko-KR" altLang="en-US" dirty="0"/>
          </a:p>
        </p:txBody>
      </p:sp>
      <p:sp>
        <p:nvSpPr>
          <p:cNvPr id="92" name="TextBox 91"/>
          <p:cNvSpPr txBox="1"/>
          <p:nvPr/>
        </p:nvSpPr>
        <p:spPr>
          <a:xfrm>
            <a:off x="5716065" y="3091962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link</a:t>
            </a:r>
            <a:endParaRPr lang="ko-KR" altLang="en-US" dirty="0"/>
          </a:p>
        </p:txBody>
      </p:sp>
      <p:cxnSp>
        <p:nvCxnSpPr>
          <p:cNvPr id="6" name="직선 화살표 연결선 5"/>
          <p:cNvCxnSpPr/>
          <p:nvPr/>
        </p:nvCxnSpPr>
        <p:spPr>
          <a:xfrm flipH="1" flipV="1">
            <a:off x="4308630" y="2737680"/>
            <a:ext cx="130021" cy="831626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직선 화살표 연결선 92"/>
          <p:cNvCxnSpPr>
            <a:endCxn id="86" idx="1"/>
          </p:cNvCxnSpPr>
          <p:nvPr/>
        </p:nvCxnSpPr>
        <p:spPr>
          <a:xfrm>
            <a:off x="4373640" y="2727167"/>
            <a:ext cx="904459" cy="84213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직선 화살표 연결선 93"/>
          <p:cNvCxnSpPr/>
          <p:nvPr/>
        </p:nvCxnSpPr>
        <p:spPr>
          <a:xfrm flipH="1" flipV="1">
            <a:off x="3624788" y="3429394"/>
            <a:ext cx="861766" cy="235020"/>
          </a:xfrm>
          <a:prstGeom prst="straightConnector1">
            <a:avLst/>
          </a:prstGeom>
          <a:ln w="28575">
            <a:solidFill>
              <a:srgbClr val="0000CC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꺾인 연결선 16"/>
          <p:cNvCxnSpPr/>
          <p:nvPr/>
        </p:nvCxnSpPr>
        <p:spPr>
          <a:xfrm>
            <a:off x="3562261" y="3527125"/>
            <a:ext cx="1724516" cy="163589"/>
          </a:xfrm>
          <a:prstGeom prst="bentConnector3">
            <a:avLst>
              <a:gd name="adj1" fmla="val -78"/>
            </a:avLst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직사각형 95"/>
          <p:cNvSpPr/>
          <p:nvPr/>
        </p:nvSpPr>
        <p:spPr>
          <a:xfrm>
            <a:off x="5052105" y="3953280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7" name="TextBox 96"/>
          <p:cNvSpPr txBox="1"/>
          <p:nvPr/>
        </p:nvSpPr>
        <p:spPr>
          <a:xfrm>
            <a:off x="4978995" y="4369264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ar</a:t>
            </a:r>
            <a:endParaRPr lang="ko-KR" altLang="en-US" sz="1400" dirty="0"/>
          </a:p>
        </p:txBody>
      </p:sp>
      <p:cxnSp>
        <p:nvCxnSpPr>
          <p:cNvPr id="98" name="직선 화살표 연결선 97"/>
          <p:cNvCxnSpPr/>
          <p:nvPr/>
        </p:nvCxnSpPr>
        <p:spPr>
          <a:xfrm flipV="1">
            <a:off x="5278099" y="3785330"/>
            <a:ext cx="0" cy="48359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직선 화살표 연결선 2"/>
          <p:cNvCxnSpPr>
            <a:endCxn id="52" idx="1"/>
          </p:cNvCxnSpPr>
          <p:nvPr/>
        </p:nvCxnSpPr>
        <p:spPr>
          <a:xfrm>
            <a:off x="1979712" y="2727167"/>
            <a:ext cx="40293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화살표 연결선 4"/>
          <p:cNvCxnSpPr>
            <a:endCxn id="61" idx="1"/>
          </p:cNvCxnSpPr>
          <p:nvPr/>
        </p:nvCxnSpPr>
        <p:spPr>
          <a:xfrm>
            <a:off x="3131840" y="2727167"/>
            <a:ext cx="4216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4818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84" grpId="0" animBg="1"/>
      <p:bldP spid="88" grpId="0" animBg="1"/>
      <p:bldP spid="90" grpId="0"/>
      <p:bldP spid="96" grpId="0" animBg="1"/>
      <p:bldP spid="9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3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[algorithm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5.16] </a:t>
            </a:r>
            <a:r>
              <a:rPr lang="ko-KR" altLang="en-US" dirty="0">
                <a:solidFill>
                  <a:schemeClr val="tx1"/>
                </a:solidFill>
              </a:rPr>
              <a:t>연결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에서의 원소 삽입 </a:t>
            </a:r>
            <a:r>
              <a:rPr lang="en-US" altLang="ko-KR" dirty="0">
                <a:solidFill>
                  <a:schemeClr val="tx1"/>
                </a:solidFill>
              </a:rPr>
              <a:t>algorithm</a:t>
            </a:r>
            <a:endParaRPr lang="ko-KR" altLang="en-US" dirty="0">
              <a:solidFill>
                <a:schemeClr val="tx1"/>
              </a:solidFill>
            </a:endParaRPr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en-US" altLang="ko-KR" dirty="0"/>
          </a:p>
        </p:txBody>
      </p:sp>
      <p:sp>
        <p:nvSpPr>
          <p:cNvPr id="35844" name="Text Box 5"/>
          <p:cNvSpPr txBox="1">
            <a:spLocks noChangeArrowheads="1"/>
          </p:cNvSpPr>
          <p:nvPr/>
        </p:nvSpPr>
        <p:spPr bwMode="auto">
          <a:xfrm>
            <a:off x="1259632" y="1700808"/>
            <a:ext cx="5040312" cy="3292475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/>
              <a:t>enQueue</a:t>
            </a:r>
            <a:r>
              <a:rPr lang="en-US" altLang="ko-KR" sz="1600" b="1" dirty="0"/>
              <a:t>(</a:t>
            </a:r>
            <a:r>
              <a:rPr lang="en-US" altLang="ko-KR" sz="1600" b="1" dirty="0" err="1"/>
              <a:t>LQueue</a:t>
            </a:r>
            <a:r>
              <a:rPr lang="en-US" altLang="ko-KR" sz="1600" b="1" dirty="0"/>
              <a:t>, item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 ← </a:t>
            </a:r>
            <a:r>
              <a:rPr lang="en-US" altLang="ko-KR" sz="1600" b="1" dirty="0" err="1"/>
              <a:t>getNode</a:t>
            </a:r>
            <a:r>
              <a:rPr lang="en-US" altLang="ko-KR" sz="1600" b="1" dirty="0"/>
              <a:t>(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/>
              <a:t>newnode.data</a:t>
            </a:r>
            <a:r>
              <a:rPr lang="en-US" altLang="ko-KR" sz="1600" b="1" dirty="0"/>
              <a:t> ← item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/>
              <a:t>newnode.link</a:t>
            </a:r>
            <a:r>
              <a:rPr lang="en-US" altLang="ko-KR" sz="1600" b="1" dirty="0"/>
              <a:t> ← null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 (front=null) then {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rear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front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{       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</a:t>
            </a:r>
            <a:r>
              <a:rPr lang="en-US" altLang="ko-KR" sz="1600" b="1" dirty="0" err="1"/>
              <a:t>rear.link</a:t>
            </a:r>
            <a:r>
              <a:rPr lang="en-US" altLang="ko-KR" sz="1600" b="1" dirty="0"/>
              <a:t>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rear ← </a:t>
            </a:r>
            <a:r>
              <a:rPr lang="en-US" altLang="ko-KR" sz="1600" b="1" dirty="0" err="1"/>
              <a:t>newnode</a:t>
            </a:r>
            <a:r>
              <a:rPr lang="en-US" altLang="ko-KR" sz="16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enQueue</a:t>
            </a:r>
            <a:r>
              <a:rPr lang="en-US" altLang="ko-KR" sz="1600" b="1" dirty="0"/>
              <a:t>()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6867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lnSpc>
                <a:spcPct val="110000"/>
              </a:lnSpc>
              <a:buFontTx/>
              <a:buNone/>
            </a:pPr>
            <a:r>
              <a:rPr lang="en-US" altLang="ko-KR"/>
              <a:t>① </a:t>
            </a:r>
            <a:r>
              <a:rPr lang="ko-KR" altLang="en-US"/>
              <a:t>삽입할 새 노드를 생성하여 데이터 필드에 </a:t>
            </a:r>
            <a:r>
              <a:rPr lang="en-US" altLang="ko-KR"/>
              <a:t>item</a:t>
            </a:r>
            <a:r>
              <a:rPr lang="ko-KR" altLang="en-US"/>
              <a:t>을 저장한다</a:t>
            </a:r>
            <a:r>
              <a:rPr lang="en-US" altLang="ko-KR"/>
              <a:t>. </a:t>
            </a:r>
            <a:r>
              <a:rPr lang="ko-KR" altLang="en-US"/>
              <a:t>삽입할 새 노드는 연결 </a:t>
            </a:r>
            <a:r>
              <a:rPr lang="en-US" altLang="ko-KR"/>
              <a:t>queue</a:t>
            </a:r>
            <a:r>
              <a:rPr lang="ko-KR" altLang="en-US"/>
              <a:t>의 마지막 노드가 되어야 하므로 링크 필드에 </a:t>
            </a:r>
            <a:r>
              <a:rPr lang="en-US" altLang="ko-KR"/>
              <a:t>null</a:t>
            </a:r>
            <a:r>
              <a:rPr lang="ko-KR" altLang="en-US"/>
              <a:t>을 저장한다</a:t>
            </a:r>
            <a:r>
              <a:rPr lang="en-US" altLang="ko-KR"/>
              <a:t>. </a:t>
            </a:r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>
              <a:buFontTx/>
              <a:buNone/>
            </a:pPr>
            <a:r>
              <a:rPr lang="en-US" altLang="ko-KR"/>
              <a:t>② </a:t>
            </a:r>
            <a:r>
              <a:rPr lang="ko-KR" altLang="en-US"/>
              <a:t>새 노드를 삽입하기 전에 연결 </a:t>
            </a:r>
            <a:r>
              <a:rPr lang="en-US" altLang="ko-KR"/>
              <a:t>queue</a:t>
            </a:r>
            <a:r>
              <a:rPr lang="ko-KR" altLang="en-US"/>
              <a:t>가 공백인지 아닌지를 검사한다</a:t>
            </a:r>
            <a:r>
              <a:rPr lang="en-US" altLang="ko-KR"/>
              <a:t>. </a:t>
            </a:r>
            <a:r>
              <a:rPr lang="ko-KR" altLang="en-US"/>
              <a:t>연결 </a:t>
            </a:r>
            <a:r>
              <a:rPr lang="en-US" altLang="ko-KR"/>
              <a:t>queue</a:t>
            </a:r>
            <a:r>
              <a:rPr lang="ko-KR" altLang="en-US"/>
              <a:t>가 공백인 경우에는 삽입할 새 노드가 </a:t>
            </a:r>
            <a:r>
              <a:rPr lang="en-US" altLang="ko-KR"/>
              <a:t>queue</a:t>
            </a:r>
            <a:r>
              <a:rPr lang="ko-KR" altLang="en-US"/>
              <a:t>의 첫 번째 노드이자 마지막 노드이므로 포인터 </a:t>
            </a:r>
            <a:r>
              <a:rPr lang="en-US" altLang="ko-KR"/>
              <a:t>front</a:t>
            </a:r>
            <a:r>
              <a:rPr lang="ko-KR" altLang="en-US"/>
              <a:t>와 </a:t>
            </a:r>
            <a:r>
              <a:rPr lang="en-US" altLang="ko-KR"/>
              <a:t>rear</a:t>
            </a:r>
            <a:r>
              <a:rPr lang="ko-KR" altLang="en-US"/>
              <a:t>가 모두 새 노드를 가리키도록 설정한다</a:t>
            </a:r>
            <a:r>
              <a:rPr lang="en-US" altLang="ko-KR"/>
              <a:t>.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205038"/>
            <a:ext cx="299085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205038"/>
            <a:ext cx="299085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4500563"/>
            <a:ext cx="1476375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4357688"/>
            <a:ext cx="18669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오른쪽 화살표 9"/>
          <p:cNvSpPr>
            <a:spLocks noChangeArrowheads="1"/>
          </p:cNvSpPr>
          <p:nvPr/>
        </p:nvSpPr>
        <p:spPr bwMode="auto">
          <a:xfrm>
            <a:off x="3500438" y="4643438"/>
            <a:ext cx="928687" cy="428625"/>
          </a:xfrm>
          <a:prstGeom prst="rightArrow">
            <a:avLst>
              <a:gd name="adj1" fmla="val 50000"/>
              <a:gd name="adj2" fmla="val 50004"/>
            </a:avLst>
          </a:prstGeom>
          <a:solidFill>
            <a:srgbClr val="FFFFCC"/>
          </a:solidFill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36873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6D984B9-4C8A-4E54-8049-C5585518E2D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6874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/>
              <a:t>③ queue</a:t>
            </a:r>
            <a:r>
              <a:rPr lang="ko-KR" altLang="en-US"/>
              <a:t>가 공백이 아닌 경우</a:t>
            </a:r>
            <a:r>
              <a:rPr lang="en-US" altLang="ko-KR"/>
              <a:t>, </a:t>
            </a:r>
            <a:r>
              <a:rPr lang="ko-KR" altLang="en-US"/>
              <a:t>즉 노드가 있는 경우에는 현재 </a:t>
            </a:r>
            <a:r>
              <a:rPr lang="en-US" altLang="ko-KR"/>
              <a:t>queue</a:t>
            </a:r>
            <a:r>
              <a:rPr lang="ko-KR" altLang="en-US"/>
              <a:t>의 마지막 노드의 뒤에 새 노드를 삽입하고 마지막 노드를 가리키는 </a:t>
            </a:r>
            <a:r>
              <a:rPr lang="en-US" altLang="ko-KR"/>
              <a:t>rear</a:t>
            </a:r>
            <a:r>
              <a:rPr lang="ko-KR" altLang="en-US"/>
              <a:t>가 삽입한 새 노드를 가리키도록 설정한다</a:t>
            </a:r>
            <a:r>
              <a:rPr lang="en-US" altLang="ko-KR"/>
              <a:t>. </a:t>
            </a:r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349500"/>
            <a:ext cx="6370638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267200"/>
            <a:ext cx="6480175" cy="161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D1E4E3C-374E-43AE-A766-4610F99889F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789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802188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에 대한 추상적 개념</a:t>
            </a:r>
          </a:p>
        </p:txBody>
      </p:sp>
      <p:pic>
        <p:nvPicPr>
          <p:cNvPr id="9225" name="Picture 9" descr="C:\Users\sec\AppData\Local\Microsoft\Windows\Temporary Internet Files\Content.IE5\JYR5INCM\IMG_1120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998" y="2083220"/>
            <a:ext cx="4608512" cy="3074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:\Users\sec\AppData\Local\Microsoft\Windows\Temporary Internet Files\Content.IE5\3HSKU3MR\train-756868_960_720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262333"/>
            <a:ext cx="2380150" cy="89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C:\Users\sec\AppData\Local\Microsoft\Windows\Temporary Internet Files\Content.IE5\3HSKU3MR\train-756868_960_720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998" y="4262333"/>
            <a:ext cx="2406693" cy="905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" name="바닥글 개체 틀 5"/>
          <p:cNvSpPr>
            <a:spLocks noGrp="1"/>
          </p:cNvSpPr>
          <p:nvPr>
            <p:ph type="ftr" sz="quarter" idx="10"/>
          </p:nvPr>
        </p:nvSpPr>
        <p:spPr bwMode="auto">
          <a:xfrm>
            <a:off x="2898775" y="6389688"/>
            <a:ext cx="3505200" cy="36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dirty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93" name="슬라이드 번호 개체 틀 6"/>
          <p:cNvSpPr txBox="1">
            <a:spLocks/>
          </p:cNvSpPr>
          <p:nvPr/>
        </p:nvSpPr>
        <p:spPr bwMode="auto">
          <a:xfrm>
            <a:off x="611560" y="6389688"/>
            <a:ext cx="1981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algn="l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1pPr>
            <a:lvl2pPr marL="742950" indent="-28575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2pPr>
            <a:lvl3pPr marL="11430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3pPr>
            <a:lvl4pPr marL="16002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4pPr>
            <a:lvl5pPr marL="20574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5pPr>
            <a:lvl6pPr marL="25146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6pPr>
            <a:lvl7pPr marL="29718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7pPr>
            <a:lvl8pPr marL="34290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8pPr>
            <a:lvl9pPr marL="38862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</a:t>
            </a:fld>
            <a:endParaRPr kumimoji="0" lang="en-US" altLang="ko-KR" sz="1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5702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4.44444E-6 L -0.25 4.44444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022E-16 L -0.25 1.11022E-1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8915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174037" cy="428625"/>
          </a:xfrm>
        </p:spPr>
        <p:txBody>
          <a:bodyPr/>
          <a:lstStyle/>
          <a:p>
            <a:pPr eaLnBrk="1" hangingPunct="1"/>
            <a:r>
              <a:rPr lang="en-US" altLang="ko-KR"/>
              <a:t>[algorithm</a:t>
            </a:r>
            <a:r>
              <a:rPr lang="ko-KR" altLang="en-US"/>
              <a:t> </a:t>
            </a:r>
            <a:r>
              <a:rPr lang="en-US" altLang="ko-KR"/>
              <a:t>5.17], [</a:t>
            </a:r>
            <a:r>
              <a:rPr lang="ko-KR" altLang="en-US"/>
              <a:t>알고리즘 </a:t>
            </a:r>
            <a:r>
              <a:rPr lang="en-US" altLang="ko-KR"/>
              <a:t>5.18] </a:t>
            </a:r>
            <a:r>
              <a:rPr lang="ko-KR" altLang="en-US"/>
              <a:t>연결 </a:t>
            </a:r>
            <a:r>
              <a:rPr lang="en-US" altLang="ko-KR"/>
              <a:t>queue</a:t>
            </a:r>
            <a:r>
              <a:rPr lang="ko-KR" altLang="en-US"/>
              <a:t>에서의 삭제 </a:t>
            </a:r>
            <a:r>
              <a:rPr lang="en-US" altLang="ko-KR"/>
              <a:t>algorithm</a:t>
            </a:r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en-US" altLang="ko-KR"/>
          </a:p>
        </p:txBody>
      </p:sp>
      <p:sp>
        <p:nvSpPr>
          <p:cNvPr id="38916" name="Text Box 5"/>
          <p:cNvSpPr txBox="1">
            <a:spLocks noChangeArrowheads="1"/>
          </p:cNvSpPr>
          <p:nvPr/>
        </p:nvSpPr>
        <p:spPr bwMode="auto">
          <a:xfrm>
            <a:off x="755650" y="1628775"/>
            <a:ext cx="6408738" cy="461645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Queue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if(isEmpty(LQueue)) then Queue_Empty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        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old ← front;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item ← front.data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front ← front.link;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if (isEmpty(LQueue)) then rear ← null; 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returnNode(old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return item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 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Queue()  </a:t>
            </a:r>
          </a:p>
          <a:p>
            <a:pPr eaLnBrk="1" hangingPunct="1">
              <a:lnSpc>
                <a:spcPct val="100000"/>
              </a:lnSpc>
            </a:pPr>
            <a:endParaRPr lang="en-US" altLang="ko-KR" sz="1400" b="1">
              <a:latin typeface="Bookman Old Style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lete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if(isEmpty(LQueue)) then Queue_Empty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old ← front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front ← front.link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if(isEmpty(LQueue)) then rear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returnNode(old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lete() </a:t>
            </a:r>
          </a:p>
        </p:txBody>
      </p:sp>
      <p:sp>
        <p:nvSpPr>
          <p:cNvPr id="3891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0FE66B40-495A-4825-A98C-2CC747F42F9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0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891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7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/>
              <a:t>① </a:t>
            </a:r>
            <a:r>
              <a:rPr lang="ko-KR" altLang="en-US"/>
              <a:t>삭제연산에서 삭제할 노드는 </a:t>
            </a:r>
            <a:r>
              <a:rPr lang="en-US" altLang="ko-KR"/>
              <a:t>queue</a:t>
            </a:r>
            <a:r>
              <a:rPr lang="ko-KR" altLang="en-US"/>
              <a:t>의 첫 번째 노드로서 포인터 </a:t>
            </a:r>
            <a:r>
              <a:rPr lang="en-US" altLang="ko-KR"/>
              <a:t>front</a:t>
            </a:r>
            <a:r>
              <a:rPr lang="ko-KR" altLang="en-US"/>
              <a:t>가 가리키고 있는 노드이다</a:t>
            </a:r>
            <a:r>
              <a:rPr lang="en-US" altLang="ko-KR"/>
              <a:t>. front</a:t>
            </a:r>
            <a:r>
              <a:rPr lang="ko-KR" altLang="en-US"/>
              <a:t>가 가리키는 노드를 포인터 </a:t>
            </a:r>
            <a:r>
              <a:rPr lang="en-US" altLang="ko-KR"/>
              <a:t>old</a:t>
            </a:r>
            <a:r>
              <a:rPr lang="ko-KR" altLang="en-US"/>
              <a:t>가 가리키게 하여 삭제할 노드를 지정한다</a:t>
            </a:r>
            <a:r>
              <a:rPr lang="en-US" altLang="ko-KR"/>
              <a:t>.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3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2" eaLnBrk="1" hangingPunct="1">
              <a:buFontTx/>
              <a:buNone/>
            </a:pPr>
            <a:endParaRPr lang="en-US" altLang="ko-KR"/>
          </a:p>
          <a:p>
            <a:pPr lvl="2" eaLnBrk="1" hangingPunct="1">
              <a:buFontTx/>
              <a:buNone/>
            </a:pPr>
            <a:r>
              <a:rPr lang="en-US" altLang="ko-KR"/>
              <a:t>② </a:t>
            </a:r>
            <a:r>
              <a:rPr lang="ko-KR" altLang="en-US"/>
              <a:t>삭제연산 후에는 현재 </a:t>
            </a:r>
            <a:r>
              <a:rPr lang="en-US" altLang="ko-KR"/>
              <a:t>front </a:t>
            </a:r>
            <a:r>
              <a:rPr lang="ko-KR" altLang="en-US"/>
              <a:t>노드의 다음 노드가 </a:t>
            </a:r>
            <a:r>
              <a:rPr lang="en-US" altLang="ko-KR"/>
              <a:t>front </a:t>
            </a:r>
            <a:r>
              <a:rPr lang="ko-KR" altLang="en-US"/>
              <a:t>노드</a:t>
            </a:r>
            <a:r>
              <a:rPr lang="en-US" altLang="ko-KR"/>
              <a:t>(</a:t>
            </a:r>
            <a:r>
              <a:rPr lang="ko-KR" altLang="en-US"/>
              <a:t>첫번째 노드</a:t>
            </a:r>
            <a:r>
              <a:rPr lang="en-US" altLang="ko-KR"/>
              <a:t>)</a:t>
            </a:r>
            <a:r>
              <a:rPr lang="ko-KR" altLang="en-US"/>
              <a:t>가 되어야하므로</a:t>
            </a:r>
            <a:r>
              <a:rPr lang="en-US" altLang="ko-KR"/>
              <a:t>, </a:t>
            </a:r>
            <a:r>
              <a:rPr lang="ko-KR" altLang="en-US"/>
              <a:t>포인터 </a:t>
            </a:r>
            <a:r>
              <a:rPr lang="en-US" altLang="ko-KR"/>
              <a:t>front</a:t>
            </a:r>
            <a:r>
              <a:rPr lang="ko-KR" altLang="en-US"/>
              <a:t>를 재설정한다</a:t>
            </a:r>
            <a:r>
              <a:rPr lang="en-US" altLang="ko-KR"/>
              <a:t>.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</p:txBody>
      </p:sp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276475"/>
            <a:ext cx="6596062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276475"/>
            <a:ext cx="6586537" cy="1312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5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038" y="4618038"/>
            <a:ext cx="6802437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608513"/>
            <a:ext cx="6800850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2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02A1EDFC-ECB2-4DB5-A6DD-CE81D3E6CFA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1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820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바닥글 개체 틀 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/>
              <a:t>	③ </a:t>
            </a:r>
            <a:r>
              <a:rPr lang="ko-KR" altLang="en-US"/>
              <a:t>현재 </a:t>
            </a:r>
            <a:r>
              <a:rPr lang="en-US" altLang="ko-KR"/>
              <a:t>queue</a:t>
            </a:r>
            <a:r>
              <a:rPr lang="ko-KR" altLang="en-US"/>
              <a:t>에 노드가 하나뿐이어서 삭제연산 후에 공백 </a:t>
            </a:r>
            <a:r>
              <a:rPr lang="en-US" altLang="ko-KR"/>
              <a:t>queue</a:t>
            </a:r>
            <a:r>
              <a:rPr lang="ko-KR" altLang="en-US"/>
              <a:t>가 되는 경우 </a:t>
            </a:r>
            <a:r>
              <a:rPr lang="en-US" altLang="ko-KR"/>
              <a:t>: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altLang="ko-KR"/>
              <a:t>    ☞ queue</a:t>
            </a:r>
            <a:r>
              <a:rPr lang="ko-KR" altLang="en-US"/>
              <a:t>의 마지막 노드가 없어지므로 포인터 </a:t>
            </a:r>
            <a:r>
              <a:rPr lang="en-US" altLang="ko-KR"/>
              <a:t>rear</a:t>
            </a:r>
            <a:r>
              <a:rPr lang="ko-KR" altLang="en-US"/>
              <a:t>를 </a:t>
            </a:r>
            <a:r>
              <a:rPr lang="en-US" altLang="ko-KR"/>
              <a:t>null</a:t>
            </a:r>
            <a:r>
              <a:rPr lang="ko-KR" altLang="en-US"/>
              <a:t>로 설정한다</a:t>
            </a:r>
            <a:r>
              <a:rPr lang="en-US" altLang="ko-KR"/>
              <a:t>.  </a:t>
            </a:r>
          </a:p>
          <a:p>
            <a:pPr lvl="2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3" eaLnBrk="1" hangingPunct="1"/>
            <a:endParaRPr lang="en-US" altLang="ko-KR"/>
          </a:p>
          <a:p>
            <a:pPr lvl="2" eaLnBrk="1" hangingPunct="1"/>
            <a:endParaRPr lang="en-US" altLang="ko-KR"/>
          </a:p>
          <a:p>
            <a:pPr lvl="3" eaLnBrk="1" hangingPunct="1"/>
            <a:endParaRPr lang="en-US" altLang="ko-KR"/>
          </a:p>
          <a:p>
            <a:pPr lvl="2" algn="just" eaLnBrk="1" hangingPunct="1">
              <a:buFontTx/>
              <a:buNone/>
            </a:pPr>
            <a:r>
              <a:rPr lang="en-US" altLang="ko-KR"/>
              <a:t>	</a:t>
            </a:r>
          </a:p>
          <a:p>
            <a:pPr lvl="2" algn="just" eaLnBrk="1" hangingPunct="1">
              <a:buFontTx/>
              <a:buNone/>
            </a:pPr>
            <a:r>
              <a:rPr lang="en-US" altLang="ko-KR"/>
              <a:t>  </a:t>
            </a:r>
          </a:p>
          <a:p>
            <a:pPr lvl="2" algn="just" eaLnBrk="1" hangingPunct="1">
              <a:buFontTx/>
              <a:buNone/>
            </a:pPr>
            <a:r>
              <a:rPr lang="en-US" altLang="ko-KR"/>
              <a:t>④ </a:t>
            </a:r>
            <a:r>
              <a:rPr lang="ko-KR" altLang="en-US"/>
              <a:t>포인터 </a:t>
            </a:r>
            <a:r>
              <a:rPr lang="en-US" altLang="ko-KR"/>
              <a:t>old</a:t>
            </a:r>
            <a:r>
              <a:rPr lang="ko-KR" altLang="en-US"/>
              <a:t>가 가리키고 있는 노드를 삭제하고</a:t>
            </a:r>
            <a:r>
              <a:rPr lang="en-US" altLang="ko-KR"/>
              <a:t>, </a:t>
            </a:r>
            <a:r>
              <a:rPr lang="ko-KR" altLang="en-US"/>
              <a:t>메모리 공간을 시스템에 반환</a:t>
            </a:r>
            <a:r>
              <a:rPr lang="en-US" altLang="ko-KR"/>
              <a:t>(returnNode())</a:t>
            </a:r>
            <a:r>
              <a:rPr lang="ko-KR" altLang="en-US"/>
              <a:t>한다 </a:t>
            </a:r>
          </a:p>
        </p:txBody>
      </p:sp>
      <p:grpSp>
        <p:nvGrpSpPr>
          <p:cNvPr id="39940" name="그룹 12"/>
          <p:cNvGrpSpPr>
            <a:grpSpLocks/>
          </p:cNvGrpSpPr>
          <p:nvPr/>
        </p:nvGrpSpPr>
        <p:grpSpPr bwMode="auto">
          <a:xfrm>
            <a:off x="1835150" y="2492375"/>
            <a:ext cx="6337300" cy="1636713"/>
            <a:chOff x="1835696" y="2492896"/>
            <a:chExt cx="6336704" cy="1636192"/>
          </a:xfrm>
        </p:grpSpPr>
        <p:pic>
          <p:nvPicPr>
            <p:cNvPr id="39943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2492896"/>
              <a:ext cx="2199856" cy="1636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4" name="오른쪽 화살표 6"/>
            <p:cNvSpPr>
              <a:spLocks noChangeArrowheads="1"/>
            </p:cNvSpPr>
            <p:nvPr/>
          </p:nvSpPr>
          <p:spPr bwMode="auto">
            <a:xfrm>
              <a:off x="4355976" y="2852936"/>
              <a:ext cx="857250" cy="42862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FFCC"/>
            </a:solidFill>
            <a:ln w="28575" algn="ctr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pic>
          <p:nvPicPr>
            <p:cNvPr id="3994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6096" y="2492896"/>
              <a:ext cx="2736304" cy="1600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941" name="슬라이드 번호 개체 틀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551E543-FFF2-4754-ACC3-A76C79D747E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2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[algorithm</a:t>
            </a:r>
            <a:r>
              <a:rPr lang="ko-KR" altLang="en-US">
                <a:solidFill>
                  <a:schemeClr val="tx1"/>
                </a:solidFill>
              </a:rPr>
              <a:t> </a:t>
            </a:r>
            <a:r>
              <a:rPr lang="en-US" altLang="ko-KR">
                <a:solidFill>
                  <a:schemeClr val="tx1"/>
                </a:solidFill>
              </a:rPr>
              <a:t>5.19] </a:t>
            </a:r>
            <a:r>
              <a:rPr lang="ko-KR" altLang="en-US">
                <a:solidFill>
                  <a:schemeClr val="tx1"/>
                </a:solidFill>
              </a:rPr>
              <a:t>연결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에서의 원소 검색 </a:t>
            </a:r>
            <a:r>
              <a:rPr lang="en-US" altLang="ko-KR">
                <a:solidFill>
                  <a:schemeClr val="tx1"/>
                </a:solidFill>
              </a:rPr>
              <a:t>algorithm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/>
              <a:t>연결 </a:t>
            </a:r>
            <a:r>
              <a:rPr lang="en-US" altLang="ko-KR"/>
              <a:t>queue</a:t>
            </a:r>
            <a:r>
              <a:rPr lang="ko-KR" altLang="en-US"/>
              <a:t>의 첫 번째 노드</a:t>
            </a:r>
            <a:r>
              <a:rPr lang="en-US" altLang="ko-KR"/>
              <a:t>, </a:t>
            </a:r>
            <a:r>
              <a:rPr lang="ko-KR" altLang="en-US"/>
              <a:t>즉 </a:t>
            </a:r>
            <a:r>
              <a:rPr lang="en-US" altLang="ko-KR"/>
              <a:t>front </a:t>
            </a:r>
            <a:r>
              <a:rPr lang="ko-KR" altLang="en-US"/>
              <a:t>노드의 데이터 필드 값을 반환</a:t>
            </a:r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ko-KR" altLang="en-US"/>
          </a:p>
          <a:p>
            <a:pPr lvl="2" eaLnBrk="1" hangingPunct="1"/>
            <a:endParaRPr lang="en-US" altLang="ko-KR"/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1258888" y="2060575"/>
            <a:ext cx="6049962" cy="1077913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peek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         if(isEmpty(LQueue)) then Queue_Empty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         else return (front.data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peek()  </a:t>
            </a:r>
          </a:p>
        </p:txBody>
      </p:sp>
      <p:sp>
        <p:nvSpPr>
          <p:cNvPr id="4096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D79217E-F53B-4B12-8FF9-E1E9C3B860C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3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바닥글 개체 틀 6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덱</a:t>
            </a:r>
            <a:r>
              <a:rPr lang="en-US" altLang="ko-KR"/>
              <a:t>(Deque, double-ended queue)</a:t>
            </a:r>
          </a:p>
          <a:p>
            <a:pPr lvl="1" eaLnBrk="1" hangingPunct="1"/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 </a:t>
            </a:r>
            <a:r>
              <a:rPr lang="en-US" altLang="ko-KR">
                <a:solidFill>
                  <a:schemeClr val="tx1"/>
                </a:solidFill>
              </a:rPr>
              <a:t>2</a:t>
            </a:r>
            <a:r>
              <a:rPr lang="ko-KR" altLang="en-US">
                <a:solidFill>
                  <a:schemeClr val="tx1"/>
                </a:solidFill>
              </a:rPr>
              <a:t>개를 반대로 붙여서 만든 자료구조</a:t>
            </a:r>
          </a:p>
          <a:p>
            <a:pPr lvl="1" eaLnBrk="1" hangingPunct="1"/>
            <a:endParaRPr lang="en-US" altLang="ko-KR">
              <a:solidFill>
                <a:schemeClr val="tx1"/>
              </a:solidFill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32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덱</a:t>
            </a:r>
            <a:endParaRPr lang="ko-KR" altLang="en-US" sz="36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41989" name="슬라이드 번호 개체 틀 6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EE10A69-5D58-420E-B587-34FFA713B2E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4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grpSp>
        <p:nvGrpSpPr>
          <p:cNvPr id="41990" name="그룹 65"/>
          <p:cNvGrpSpPr>
            <a:grpSpLocks/>
          </p:cNvGrpSpPr>
          <p:nvPr/>
        </p:nvGrpSpPr>
        <p:grpSpPr bwMode="auto">
          <a:xfrm>
            <a:off x="1187450" y="2205038"/>
            <a:ext cx="7219950" cy="4117975"/>
            <a:chOff x="1187624" y="2204864"/>
            <a:chExt cx="7219578" cy="4118387"/>
          </a:xfrm>
        </p:grpSpPr>
        <p:pic>
          <p:nvPicPr>
            <p:cNvPr id="41991" name="Picture 6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2204864"/>
              <a:ext cx="7081688" cy="1799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992" name="Picture 6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4293096"/>
              <a:ext cx="7075562" cy="2030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아래쪽 화살표 64"/>
            <p:cNvSpPr/>
            <p:nvPr/>
          </p:nvSpPr>
          <p:spPr>
            <a:xfrm>
              <a:off x="4356111" y="3933824"/>
              <a:ext cx="360344" cy="358811"/>
            </a:xfrm>
            <a:prstGeom prst="down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운영체제의 작업 </a:t>
            </a:r>
            <a:r>
              <a:rPr lang="en-US" altLang="ko-KR"/>
              <a:t>queue</a:t>
            </a:r>
            <a:endParaRPr lang="ko-KR" altLang="en-US"/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프린터 버퍼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en-US" altLang="ko-KR"/>
              <a:t>CPU</a:t>
            </a:r>
            <a:r>
              <a:rPr lang="ko-KR" altLang="en-US"/>
              <a:t>에서 프린터로 보낸 데이터 순서대로</a:t>
            </a:r>
            <a:r>
              <a:rPr lang="en-US" altLang="ko-KR"/>
              <a:t>(</a:t>
            </a:r>
            <a:r>
              <a:rPr lang="ko-KR" altLang="en-US"/>
              <a:t>선입선출</a:t>
            </a:r>
            <a:r>
              <a:rPr lang="en-US" altLang="ko-KR"/>
              <a:t>) </a:t>
            </a:r>
            <a:r>
              <a:rPr lang="ko-KR" altLang="en-US"/>
              <a:t>프린터에서 출력하기 위해서 선입선출 구조의 </a:t>
            </a:r>
            <a:r>
              <a:rPr lang="en-US" altLang="ko-KR"/>
              <a:t>queue</a:t>
            </a:r>
            <a:r>
              <a:rPr lang="ko-KR" altLang="en-US"/>
              <a:t> 사용</a:t>
            </a:r>
          </a:p>
          <a:p>
            <a:pPr lvl="3" eaLnBrk="1" hangingPunct="1"/>
            <a:endParaRPr lang="ko-KR" altLang="en-US"/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스케줄링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endParaRPr lang="ko-KR" altLang="en-US">
              <a:solidFill>
                <a:schemeClr val="tx1"/>
              </a:solidFill>
            </a:endParaRPr>
          </a:p>
          <a:p>
            <a:pPr lvl="2" eaLnBrk="1" hangingPunct="1"/>
            <a:r>
              <a:rPr lang="en-US" altLang="ko-KR"/>
              <a:t>CPU </a:t>
            </a:r>
            <a:r>
              <a:rPr lang="ko-KR" altLang="en-US"/>
              <a:t>사용을 요청한 프로세서들의 순서를 스케줄링하기 위해서 </a:t>
            </a:r>
            <a:r>
              <a:rPr lang="en-US" altLang="ko-KR"/>
              <a:t>queue</a:t>
            </a:r>
            <a:r>
              <a:rPr lang="ko-KR" altLang="en-US"/>
              <a:t>를 사용</a:t>
            </a:r>
          </a:p>
          <a:p>
            <a:pPr lvl="1" eaLnBrk="1" hangingPunct="1"/>
            <a:endParaRPr lang="ko-KR" altLang="en-US">
              <a:solidFill>
                <a:schemeClr val="tx1"/>
              </a:solidFill>
            </a:endParaRPr>
          </a:p>
          <a:p>
            <a:pPr eaLnBrk="1" hangingPunct="1"/>
            <a:r>
              <a:rPr lang="ko-KR" altLang="en-US"/>
              <a:t>시뮬레이션 </a:t>
            </a:r>
            <a:r>
              <a:rPr lang="en-US" altLang="ko-KR"/>
              <a:t>queueing</a:t>
            </a:r>
            <a:r>
              <a:rPr lang="ko-KR" altLang="en-US"/>
              <a:t> 시스템</a:t>
            </a:r>
          </a:p>
          <a:p>
            <a:pPr lvl="1" eaLnBrk="1" hangingPunct="1"/>
            <a:r>
              <a:rPr lang="ko-KR" altLang="en-US">
                <a:solidFill>
                  <a:schemeClr val="tx1"/>
                </a:solidFill>
              </a:rPr>
              <a:t>시뮬레이션을 위한 수학적 모델링에서 대기행렬과 대기시간 등을 모델링하기 위해서 </a:t>
            </a:r>
            <a:r>
              <a:rPr lang="en-US" altLang="ko-KR">
                <a:solidFill>
                  <a:schemeClr val="tx1"/>
                </a:solidFill>
              </a:rPr>
              <a:t>queue</a:t>
            </a:r>
            <a:r>
              <a:rPr lang="ko-KR" altLang="en-US">
                <a:solidFill>
                  <a:schemeClr val="tx1"/>
                </a:solidFill>
              </a:rPr>
              <a:t>잉 이론</a:t>
            </a:r>
            <a:r>
              <a:rPr lang="en-US" altLang="ko-KR">
                <a:solidFill>
                  <a:schemeClr val="tx1"/>
                </a:solidFill>
              </a:rPr>
              <a:t>(Queue theory) </a:t>
            </a:r>
            <a:r>
              <a:rPr lang="ko-KR" altLang="en-US">
                <a:solidFill>
                  <a:schemeClr val="tx1"/>
                </a:solidFill>
              </a:rPr>
              <a:t>사용</a:t>
            </a:r>
          </a:p>
          <a:p>
            <a:pPr lvl="1" eaLnBrk="1" hangingPunct="1"/>
            <a:endParaRPr lang="en-US" altLang="ko-KR">
              <a:solidFill>
                <a:schemeClr val="tx1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ko-KR" altLang="en-US"/>
          </a:p>
          <a:p>
            <a:pPr lvl="2" eaLnBrk="1" hangingPunct="1"/>
            <a:endParaRPr lang="en-US" altLang="ko-KR"/>
          </a:p>
        </p:txBody>
      </p:sp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43013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B388AA8E-412E-472D-8461-10EE03812B6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dirty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802188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/>
              <a:t>queue(Queue)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err="1">
                <a:solidFill>
                  <a:schemeClr val="tx1"/>
                </a:solidFill>
              </a:rPr>
              <a:t>스택과</a:t>
            </a:r>
            <a:r>
              <a:rPr lang="ko-KR" altLang="en-US" dirty="0">
                <a:solidFill>
                  <a:schemeClr val="tx1"/>
                </a:solidFill>
              </a:rPr>
              <a:t> 마찬가지로 </a:t>
            </a:r>
            <a:r>
              <a:rPr lang="ko-KR" altLang="en-US" dirty="0">
                <a:solidFill>
                  <a:srgbClr val="FF0000"/>
                </a:solidFill>
              </a:rPr>
              <a:t>삽입과 삭제의 </a:t>
            </a:r>
            <a:r>
              <a:rPr lang="ko-KR" altLang="en-US" dirty="0">
                <a:solidFill>
                  <a:schemeClr val="tx1"/>
                </a:solidFill>
              </a:rPr>
              <a:t>위치가 제한되어있는 유한 순서 리스트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뒤에서는 삽입만 하고</a:t>
            </a:r>
            <a:r>
              <a:rPr lang="en-US" altLang="ko-KR" dirty="0">
                <a:solidFill>
                  <a:schemeClr val="tx1"/>
                </a:solidFill>
              </a:rPr>
              <a:t>, </a:t>
            </a:r>
            <a:r>
              <a:rPr lang="ko-KR" altLang="en-US" dirty="0">
                <a:solidFill>
                  <a:schemeClr val="tx1"/>
                </a:solidFill>
              </a:rPr>
              <a:t>앞에서는 삭제만 할 수 있는 구조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삽입한 순서대로 원소가 나열되어 가장 먼저 삽입</a:t>
            </a:r>
            <a:r>
              <a:rPr lang="en-US" altLang="ko-KR" dirty="0"/>
              <a:t>(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</a:t>
            </a:r>
            <a:r>
              <a:rPr lang="en-US" altLang="ko-KR" dirty="0"/>
              <a:t>irst-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ko-KR" dirty="0"/>
              <a:t>n)</a:t>
            </a:r>
            <a:r>
              <a:rPr lang="ko-KR" altLang="en-US" dirty="0"/>
              <a:t>한 원소는 맨 앞에 있다가 가장 먼저 삭제</a:t>
            </a:r>
            <a:r>
              <a:rPr lang="en-US" altLang="ko-KR" dirty="0"/>
              <a:t>(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</a:t>
            </a:r>
            <a:r>
              <a:rPr lang="en-US" altLang="ko-KR" dirty="0"/>
              <a:t>irst-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</a:t>
            </a:r>
            <a:r>
              <a:rPr lang="en-US" altLang="ko-KR" dirty="0"/>
              <a:t>ut)</a:t>
            </a:r>
            <a:r>
              <a:rPr lang="ko-KR" altLang="en-US" dirty="0"/>
              <a:t>된다</a:t>
            </a:r>
            <a:r>
              <a:rPr lang="en-US" altLang="ko-KR" dirty="0"/>
              <a:t>. 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en-US" altLang="ko-KR" dirty="0"/>
              <a:t>    ☞ </a:t>
            </a:r>
            <a:r>
              <a:rPr lang="ko-KR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선입선출 </a:t>
            </a:r>
            <a:r>
              <a:rPr lang="ko-KR" altLang="en-US" dirty="0"/>
              <a:t>구조 </a:t>
            </a:r>
            <a:r>
              <a:rPr lang="en-US" altLang="ko-KR" dirty="0"/>
              <a:t>(FIFO, First-In-First-Out)</a:t>
            </a:r>
          </a:p>
          <a:p>
            <a:pPr marL="54864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dirty="0">
                <a:solidFill>
                  <a:schemeClr val="tx1"/>
                </a:solidFill>
              </a:rPr>
              <a:t>	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03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5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03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6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cxnSp>
        <p:nvCxnSpPr>
          <p:cNvPr id="45" name="직선 연결선 44"/>
          <p:cNvCxnSpPr/>
          <p:nvPr/>
        </p:nvCxnSpPr>
        <p:spPr>
          <a:xfrm>
            <a:off x="1238888" y="2003540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연결선 45"/>
          <p:cNvCxnSpPr/>
          <p:nvPr/>
        </p:nvCxnSpPr>
        <p:spPr>
          <a:xfrm>
            <a:off x="1238888" y="2651612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연결선 46"/>
          <p:cNvCxnSpPr/>
          <p:nvPr/>
        </p:nvCxnSpPr>
        <p:spPr>
          <a:xfrm>
            <a:off x="2679048" y="20035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직선 연결선 47"/>
          <p:cNvCxnSpPr/>
          <p:nvPr/>
        </p:nvCxnSpPr>
        <p:spPr>
          <a:xfrm>
            <a:off x="3759168" y="20035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직선 연결선 48"/>
          <p:cNvCxnSpPr/>
          <p:nvPr/>
        </p:nvCxnSpPr>
        <p:spPr>
          <a:xfrm>
            <a:off x="4911296" y="1996444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연결선 49"/>
          <p:cNvCxnSpPr/>
          <p:nvPr/>
        </p:nvCxnSpPr>
        <p:spPr>
          <a:xfrm>
            <a:off x="5919408" y="200468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6972306" y="1892809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삽입</a:t>
            </a:r>
          </a:p>
        </p:txBody>
      </p:sp>
      <p:sp>
        <p:nvSpPr>
          <p:cNvPr id="52" name="아래쪽 화살표 51"/>
          <p:cNvSpPr/>
          <p:nvPr/>
        </p:nvSpPr>
        <p:spPr>
          <a:xfrm rot="5400000">
            <a:off x="6661807" y="1894561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53" name="아래쪽 화살표 52"/>
          <p:cNvSpPr/>
          <p:nvPr/>
        </p:nvSpPr>
        <p:spPr>
          <a:xfrm rot="5400000">
            <a:off x="886968" y="1851384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54" name="TextBox 53"/>
          <p:cNvSpPr txBox="1"/>
          <p:nvPr/>
        </p:nvSpPr>
        <p:spPr>
          <a:xfrm>
            <a:off x="7042573" y="2184344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sp>
        <p:nvSpPr>
          <p:cNvPr id="55" name="TextBox 54"/>
          <p:cNvSpPr txBox="1"/>
          <p:nvPr/>
        </p:nvSpPr>
        <p:spPr>
          <a:xfrm>
            <a:off x="7541403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56" name="TextBox 55"/>
          <p:cNvSpPr txBox="1"/>
          <p:nvPr/>
        </p:nvSpPr>
        <p:spPr>
          <a:xfrm>
            <a:off x="8079648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57" name="TextBox 56"/>
          <p:cNvSpPr txBox="1"/>
          <p:nvPr/>
        </p:nvSpPr>
        <p:spPr>
          <a:xfrm>
            <a:off x="8549515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cxnSp>
        <p:nvCxnSpPr>
          <p:cNvPr id="58" name="직선 연결선 57"/>
          <p:cNvCxnSpPr/>
          <p:nvPr/>
        </p:nvCxnSpPr>
        <p:spPr>
          <a:xfrm>
            <a:off x="1704435" y="200468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549817" y="2828262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60" name="TextBox 59"/>
          <p:cNvSpPr txBox="1"/>
          <p:nvPr/>
        </p:nvSpPr>
        <p:spPr>
          <a:xfrm>
            <a:off x="560397" y="3098306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1" name="TextBox 60"/>
          <p:cNvSpPr txBox="1"/>
          <p:nvPr/>
        </p:nvSpPr>
        <p:spPr>
          <a:xfrm>
            <a:off x="386404" y="1847749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삭제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3513353" y="5860388"/>
            <a:ext cx="2664296" cy="2886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/>
              <a:t>[</a:t>
            </a:r>
            <a:r>
              <a:rPr lang="ko-KR" altLang="en-US" sz="1400" b="1" dirty="0"/>
              <a:t>그림</a:t>
            </a:r>
            <a:r>
              <a:rPr lang="en-US" altLang="ko-KR" sz="1400" b="1" dirty="0"/>
              <a:t>5.1] </a:t>
            </a:r>
            <a:r>
              <a:rPr lang="ko-KR" altLang="en-US" sz="1400" b="1" dirty="0"/>
              <a:t>큐의 작동 구조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1633608" y="2828262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4" name="TextBox 63"/>
          <p:cNvSpPr txBox="1"/>
          <p:nvPr/>
        </p:nvSpPr>
        <p:spPr>
          <a:xfrm>
            <a:off x="2723023" y="2820564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5" name="TextBox 64"/>
          <p:cNvSpPr txBox="1"/>
          <p:nvPr/>
        </p:nvSpPr>
        <p:spPr>
          <a:xfrm>
            <a:off x="3812438" y="2838095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66" name="TextBox 65"/>
          <p:cNvSpPr txBox="1"/>
          <p:nvPr/>
        </p:nvSpPr>
        <p:spPr>
          <a:xfrm>
            <a:off x="4852611" y="2816121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cxnSp>
        <p:nvCxnSpPr>
          <p:cNvPr id="67" name="직선 연결선 66"/>
          <p:cNvCxnSpPr/>
          <p:nvPr/>
        </p:nvCxnSpPr>
        <p:spPr>
          <a:xfrm>
            <a:off x="2594018" y="4392349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직선 연결선 67"/>
          <p:cNvCxnSpPr/>
          <p:nvPr/>
        </p:nvCxnSpPr>
        <p:spPr>
          <a:xfrm>
            <a:off x="2594018" y="5040421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직선 연결선 68"/>
          <p:cNvCxnSpPr/>
          <p:nvPr/>
        </p:nvCxnSpPr>
        <p:spPr>
          <a:xfrm>
            <a:off x="4034178" y="4392349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직선 연결선 69"/>
          <p:cNvCxnSpPr/>
          <p:nvPr/>
        </p:nvCxnSpPr>
        <p:spPr>
          <a:xfrm>
            <a:off x="5114298" y="4392349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직선 연결선 70"/>
          <p:cNvCxnSpPr/>
          <p:nvPr/>
        </p:nvCxnSpPr>
        <p:spPr>
          <a:xfrm>
            <a:off x="6266426" y="438525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연결선 71"/>
          <p:cNvCxnSpPr/>
          <p:nvPr/>
        </p:nvCxnSpPr>
        <p:spPr>
          <a:xfrm>
            <a:off x="7274538" y="4393492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8327436" y="4281618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삽입</a:t>
            </a:r>
          </a:p>
        </p:txBody>
      </p:sp>
      <p:sp>
        <p:nvSpPr>
          <p:cNvPr id="74" name="아래쪽 화살표 73"/>
          <p:cNvSpPr/>
          <p:nvPr/>
        </p:nvSpPr>
        <p:spPr>
          <a:xfrm rot="5400000">
            <a:off x="8016937" y="4283370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75" name="아래쪽 화살표 74"/>
          <p:cNvSpPr/>
          <p:nvPr/>
        </p:nvSpPr>
        <p:spPr>
          <a:xfrm rot="5400000">
            <a:off x="2242098" y="4240193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76" name="TextBox 75"/>
          <p:cNvSpPr txBox="1"/>
          <p:nvPr/>
        </p:nvSpPr>
        <p:spPr>
          <a:xfrm>
            <a:off x="3242091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sp>
        <p:nvSpPr>
          <p:cNvPr id="77" name="TextBox 76"/>
          <p:cNvSpPr txBox="1"/>
          <p:nvPr/>
        </p:nvSpPr>
        <p:spPr>
          <a:xfrm>
            <a:off x="4269437" y="4595868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78" name="TextBox 77"/>
          <p:cNvSpPr txBox="1"/>
          <p:nvPr/>
        </p:nvSpPr>
        <p:spPr>
          <a:xfrm>
            <a:off x="5391973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79" name="TextBox 78"/>
          <p:cNvSpPr txBox="1"/>
          <p:nvPr/>
        </p:nvSpPr>
        <p:spPr>
          <a:xfrm>
            <a:off x="6517683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cxnSp>
        <p:nvCxnSpPr>
          <p:cNvPr id="80" name="직선 연결선 79"/>
          <p:cNvCxnSpPr/>
          <p:nvPr/>
        </p:nvCxnSpPr>
        <p:spPr>
          <a:xfrm>
            <a:off x="3059565" y="4393492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1904947" y="5217071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2" name="TextBox 81"/>
          <p:cNvSpPr txBox="1"/>
          <p:nvPr/>
        </p:nvSpPr>
        <p:spPr>
          <a:xfrm>
            <a:off x="1741534" y="4236558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삭제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988738" y="5217071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4" name="TextBox 83"/>
          <p:cNvSpPr txBox="1"/>
          <p:nvPr/>
        </p:nvSpPr>
        <p:spPr>
          <a:xfrm>
            <a:off x="4078153" y="5209373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5" name="TextBox 84"/>
          <p:cNvSpPr txBox="1"/>
          <p:nvPr/>
        </p:nvSpPr>
        <p:spPr>
          <a:xfrm>
            <a:off x="5167568" y="5226904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6" name="TextBox 85"/>
          <p:cNvSpPr txBox="1"/>
          <p:nvPr/>
        </p:nvSpPr>
        <p:spPr>
          <a:xfrm>
            <a:off x="6207741" y="5204930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>
                <a:solidFill>
                  <a:srgbClr val="FF0000"/>
                </a:solidFill>
              </a:rPr>
              <a:t>뒤</a:t>
            </a:r>
            <a:r>
              <a:rPr lang="en-US" altLang="ko-KR" sz="1600" dirty="0">
                <a:solidFill>
                  <a:srgbClr val="FF0000"/>
                </a:solidFill>
              </a:rPr>
              <a:t>(rear)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6215960" y="5415736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88" name="TextBox 87"/>
          <p:cNvSpPr txBox="1"/>
          <p:nvPr/>
        </p:nvSpPr>
        <p:spPr>
          <a:xfrm>
            <a:off x="413021" y="1463069"/>
            <a:ext cx="825867" cy="2886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1400" b="1" dirty="0">
                <a:solidFill>
                  <a:srgbClr val="FF0000"/>
                </a:solidFill>
              </a:rPr>
              <a:t>삽입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475785" y="4063719"/>
            <a:ext cx="825867" cy="2886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1400" b="1" dirty="0">
                <a:solidFill>
                  <a:srgbClr val="FF0000"/>
                </a:solidFill>
              </a:rPr>
              <a:t>삭제</a:t>
            </a:r>
          </a:p>
        </p:txBody>
      </p:sp>
      <p:sp>
        <p:nvSpPr>
          <p:cNvPr id="90" name="직사각형 89"/>
          <p:cNvSpPr/>
          <p:nvPr/>
        </p:nvSpPr>
        <p:spPr>
          <a:xfrm>
            <a:off x="1097494" y="3765843"/>
            <a:ext cx="6962903" cy="45719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97118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1.85185E-6 L -0.56475 -0.0009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247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3.7037E-6 L -0.50556 0.00231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278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7037E-6 L -0.44652 0.0023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32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6 L -0.3717 0.00231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594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96296E-6 L -0.28334 0.0027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167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1.48148E-6 L -0.34479 0.00393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2.96296E-6 L -0.41267 0.00416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42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96296E-6 L -0.48038 0.00416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28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  <p:bldP spid="56" grpId="0"/>
      <p:bldP spid="57" grpId="0"/>
      <p:bldP spid="60" grpId="0"/>
      <p:bldP spid="63" grpId="0"/>
      <p:bldP spid="63" grpId="1"/>
      <p:bldP spid="64" grpId="0"/>
      <p:bldP spid="64" grpId="1"/>
      <p:bldP spid="65" grpId="0"/>
      <p:bldP spid="65" grpId="1"/>
      <p:bldP spid="66" grpId="0"/>
      <p:bldP spid="76" grpId="0"/>
      <p:bldP spid="77" grpId="0"/>
      <p:bldP spid="78" grpId="0"/>
      <p:bldP spid="79" grpId="0"/>
      <p:bldP spid="81" grpId="0"/>
      <p:bldP spid="83" grpId="0"/>
      <p:bldP spid="83" grpId="1"/>
      <p:bldP spid="84" grpId="0"/>
      <p:bldP spid="84" grpId="1"/>
      <p:bldP spid="85" grpId="0"/>
      <p:bldP spid="85" grpId="1"/>
      <p:bldP spid="8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연산</a:t>
            </a:r>
          </a:p>
          <a:p>
            <a:pPr lvl="2" eaLnBrk="1" hangingPunct="1"/>
            <a:r>
              <a:rPr lang="ko-KR" altLang="en-US" dirty="0"/>
              <a:t>삽입 </a:t>
            </a:r>
            <a:r>
              <a:rPr lang="en-US" altLang="ko-KR" dirty="0"/>
              <a:t>: </a:t>
            </a:r>
            <a:r>
              <a:rPr lang="en-US" altLang="ko-KR" dirty="0" err="1"/>
              <a:t>enQueue</a:t>
            </a:r>
            <a:endParaRPr lang="en-US" altLang="ko-KR" dirty="0"/>
          </a:p>
          <a:p>
            <a:pPr lvl="2" eaLnBrk="1" hangingPunct="1">
              <a:lnSpc>
                <a:spcPct val="90000"/>
              </a:lnSpc>
            </a:pPr>
            <a:r>
              <a:rPr lang="ko-KR" altLang="en-US" dirty="0"/>
              <a:t>삭제 </a:t>
            </a:r>
            <a:r>
              <a:rPr lang="en-US" altLang="ko-KR" dirty="0"/>
              <a:t>: </a:t>
            </a:r>
            <a:r>
              <a:rPr lang="en-US" altLang="ko-KR" dirty="0" err="1"/>
              <a:t>deQueue</a:t>
            </a:r>
            <a:endParaRPr lang="en-US" altLang="ko-KR" dirty="0"/>
          </a:p>
          <a:p>
            <a:pPr lvl="1" eaLnBrk="1" hangingPunct="1"/>
            <a:r>
              <a:rPr lang="ko-KR" altLang="en-US" dirty="0" err="1">
                <a:solidFill>
                  <a:schemeClr val="tx1"/>
                </a:solidFill>
              </a:rPr>
              <a:t>스택과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r>
              <a:rPr lang="ko-KR" altLang="en-US" dirty="0">
                <a:solidFill>
                  <a:schemeClr val="tx1"/>
                </a:solidFill>
              </a:rPr>
              <a:t>의 연산 비교</a:t>
            </a:r>
          </a:p>
        </p:txBody>
      </p:sp>
      <p:pic>
        <p:nvPicPr>
          <p:cNvPr id="1536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2786063"/>
            <a:ext cx="72199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B35C681-4D0F-4DC6-B8CC-2BBFE44DF30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7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536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연산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/>
              <a:t>추상 자료형 </a:t>
            </a:r>
            <a:r>
              <a:rPr lang="en-US" altLang="ko-KR"/>
              <a:t>queue</a:t>
            </a:r>
            <a:endParaRPr lang="ko-KR" altLang="en-US"/>
          </a:p>
        </p:txBody>
      </p:sp>
      <p:sp>
        <p:nvSpPr>
          <p:cNvPr id="25605" name="Text Box 6"/>
          <p:cNvSpPr txBox="1">
            <a:spLocks noChangeArrowheads="1"/>
          </p:cNvSpPr>
          <p:nvPr/>
        </p:nvSpPr>
        <p:spPr bwMode="auto">
          <a:xfrm>
            <a:off x="539750" y="1773238"/>
            <a:ext cx="8208963" cy="43164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sz="1400" b="1" dirty="0">
                <a:latin typeface="+mj-lt"/>
              </a:rPr>
              <a:t>ADT  Queue 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</a:t>
            </a:r>
            <a:r>
              <a:rPr lang="ko-KR" altLang="en-US" sz="1400" b="1" dirty="0">
                <a:latin typeface="+mj-lt"/>
              </a:rPr>
              <a:t>데이터 </a:t>
            </a:r>
            <a:r>
              <a:rPr lang="en-US" altLang="ko-KR" sz="1400" b="1" dirty="0">
                <a:latin typeface="+mj-lt"/>
              </a:rPr>
              <a:t>:  0</a:t>
            </a:r>
            <a:r>
              <a:rPr lang="ko-KR" altLang="en-US" sz="1400" b="1" dirty="0">
                <a:latin typeface="+mj-lt"/>
              </a:rPr>
              <a:t>개 이상의 원소를 가진 유한 순서 리스트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연산 </a:t>
            </a:r>
            <a:r>
              <a:rPr lang="en-US" altLang="ko-KR" sz="1400" b="1" dirty="0">
                <a:latin typeface="+mj-lt"/>
              </a:rPr>
              <a:t>: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</a:t>
            </a:r>
            <a:r>
              <a:rPr lang="en-US" altLang="ko-KR" sz="1400" b="1" dirty="0" err="1">
                <a:latin typeface="+mj-lt"/>
              </a:rPr>
              <a:t>Q∈Queue</a:t>
            </a:r>
            <a:r>
              <a:rPr lang="en-US" altLang="ko-KR" sz="1400" b="1" dirty="0">
                <a:latin typeface="+mj-lt"/>
              </a:rPr>
              <a:t>; </a:t>
            </a:r>
            <a:r>
              <a:rPr lang="en-US" altLang="ko-KR" sz="1400" b="1" dirty="0" err="1">
                <a:latin typeface="+mj-lt"/>
              </a:rPr>
              <a:t>item∈Element</a:t>
            </a:r>
            <a:r>
              <a:rPr lang="en-US" altLang="ko-KR" sz="1400" b="1" dirty="0">
                <a:latin typeface="+mj-lt"/>
              </a:rPr>
              <a:t>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create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) </a:t>
            </a:r>
            <a:r>
              <a:rPr lang="en-US" altLang="ko-KR" sz="1400" b="1" dirty="0">
                <a:latin typeface="+mj-lt"/>
              </a:rPr>
              <a:t>∷= create an empty Q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</a:t>
            </a:r>
            <a:r>
              <a:rPr lang="ko-KR" altLang="en-US" sz="1400" b="1" dirty="0">
                <a:latin typeface="+mj-lt"/>
              </a:rPr>
              <a:t>공백 </a:t>
            </a:r>
            <a:r>
              <a:rPr lang="en-US" altLang="ko-KR" sz="1400" b="1" dirty="0">
                <a:latin typeface="+mj-lt"/>
              </a:rPr>
              <a:t>queue</a:t>
            </a:r>
            <a:r>
              <a:rPr lang="ko-KR" altLang="en-US" sz="1400" b="1" dirty="0">
                <a:latin typeface="+mj-lt"/>
              </a:rPr>
              <a:t>를 생성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en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, item) </a:t>
            </a:r>
            <a:r>
              <a:rPr lang="en-US" altLang="ko-KR" sz="1400" b="1" dirty="0">
                <a:latin typeface="+mj-lt"/>
              </a:rPr>
              <a:t>∷= insert item at the rear of Q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rear</a:t>
            </a:r>
            <a:r>
              <a:rPr lang="ko-KR" altLang="en-US" sz="1400" b="1" dirty="0">
                <a:latin typeface="+mj-lt"/>
              </a:rPr>
              <a:t>에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삽입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isEmpty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)</a:t>
            </a:r>
            <a:r>
              <a:rPr lang="en-US" altLang="ko-KR" sz="1400" b="1" dirty="0">
                <a:latin typeface="+mj-lt"/>
              </a:rPr>
              <a:t> ∷= if (Q is empty) then return true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 else return false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가 공백인지 아닌지를 확인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de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)</a:t>
            </a:r>
            <a:r>
              <a:rPr lang="en-US" altLang="ko-KR" sz="1400" b="1" dirty="0">
                <a:latin typeface="+mj-lt"/>
              </a:rPr>
              <a:t>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 else { delete and return the front item of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</a:t>
            </a:r>
            <a:r>
              <a:rPr lang="en-US" altLang="ko-KR" sz="1400" b="1" dirty="0">
                <a:latin typeface="+mj-lt"/>
              </a:rPr>
              <a:t>queue</a:t>
            </a:r>
            <a:r>
              <a:rPr lang="ko-KR" altLang="en-US" sz="1400" b="1" dirty="0">
                <a:latin typeface="+mj-lt"/>
              </a:rPr>
              <a:t>에서 삭제하고 반환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>
                <a:latin typeface="+mj-lt"/>
              </a:rPr>
              <a:t>delete(Q)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else { delete the front item of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삭제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>
                <a:latin typeface="+mj-lt"/>
              </a:rPr>
              <a:t>peek(Q)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else { return the front item of the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반환하는 연산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End Queue</a:t>
            </a:r>
          </a:p>
        </p:txBody>
      </p:sp>
      <p:sp>
        <p:nvSpPr>
          <p:cNvPr id="1638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303D28E-1E54-4B11-B08B-4706123E548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8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16390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/>
              <a:t>선형 </a:t>
            </a:r>
            <a:r>
              <a:rPr lang="en-US" altLang="ko-KR" dirty="0"/>
              <a:t>queue</a:t>
            </a:r>
            <a:endParaRPr lang="ko-KR" altLang="en-US" dirty="0"/>
          </a:p>
          <a:p>
            <a:pPr marL="54864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>
                <a:solidFill>
                  <a:schemeClr val="tx1"/>
                </a:solidFill>
              </a:rPr>
              <a:t>1</a:t>
            </a:r>
            <a:r>
              <a:rPr lang="ko-KR" altLang="en-US" dirty="0">
                <a:solidFill>
                  <a:schemeClr val="tx1"/>
                </a:solidFill>
              </a:rPr>
              <a:t>차원 배열을 이용한 </a:t>
            </a:r>
            <a:r>
              <a:rPr lang="en-US" altLang="ko-KR" dirty="0">
                <a:solidFill>
                  <a:schemeClr val="tx1"/>
                </a:solidFill>
              </a:rPr>
              <a:t>queue</a:t>
            </a:r>
            <a:endParaRPr lang="ko-KR" altLang="en-US" dirty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/>
              <a:t>queue</a:t>
            </a:r>
            <a:r>
              <a:rPr lang="ko-KR" altLang="en-US" dirty="0"/>
              <a:t>의 크기 </a:t>
            </a:r>
            <a:r>
              <a:rPr lang="en-US" altLang="ko-KR" dirty="0"/>
              <a:t>= </a:t>
            </a:r>
            <a:r>
              <a:rPr lang="ko-KR" altLang="en-US" dirty="0"/>
              <a:t>배열의 크기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front : </a:t>
            </a:r>
            <a:r>
              <a:rPr lang="ko-KR" altLang="en-US" dirty="0"/>
              <a:t>저장된 첫 번째 원소의 인덱스 저장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변수 </a:t>
            </a:r>
            <a:r>
              <a:rPr lang="en-US" altLang="ko-KR" dirty="0"/>
              <a:t>rear : </a:t>
            </a:r>
            <a:r>
              <a:rPr lang="ko-KR" altLang="en-US" dirty="0"/>
              <a:t>저장된 마지막 원소의 인덱스 저장</a:t>
            </a:r>
          </a:p>
          <a:p>
            <a:pPr marL="548640" lvl="1" indent="-274320" eaLnBrk="1" fontAlgn="auto" hangingPunct="1">
              <a:lnSpc>
                <a:spcPct val="14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>
                <a:solidFill>
                  <a:schemeClr val="tx1"/>
                </a:solidFill>
              </a:rPr>
              <a:t>상태 표현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초기 상태 </a:t>
            </a:r>
            <a:r>
              <a:rPr lang="en-US" altLang="ko-KR" dirty="0"/>
              <a:t>: front = rear =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1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공백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/>
              <a:t>포화 상태 </a:t>
            </a:r>
            <a:r>
              <a:rPr lang="en-US" altLang="ko-KR" dirty="0"/>
              <a:t>: </a:t>
            </a: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ar = n-1  </a:t>
            </a:r>
            <a:r>
              <a:rPr lang="en-US" altLang="ko-KR" dirty="0"/>
              <a:t>(n : </a:t>
            </a:r>
            <a:r>
              <a:rPr lang="ko-KR" altLang="en-US" dirty="0"/>
              <a:t>배열의 크기</a:t>
            </a:r>
            <a:r>
              <a:rPr lang="en-US" altLang="ko-KR" dirty="0"/>
              <a:t>, n-1 : </a:t>
            </a:r>
            <a:r>
              <a:rPr lang="ko-KR" altLang="en-US" dirty="0"/>
              <a:t>배열의 마지막 인덱스</a:t>
            </a:r>
            <a:r>
              <a:rPr lang="en-US" altLang="ko-KR" dirty="0"/>
              <a:t>)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/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/>
          </a:p>
        </p:txBody>
      </p:sp>
      <p:sp>
        <p:nvSpPr>
          <p:cNvPr id="21508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54FC22D-B161-418D-A469-057FDF17E43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9</a:t>
            </a:fld>
            <a:endParaRPr kumimoji="0" lang="en-US" altLang="ko-KR" sz="1400">
              <a:solidFill>
                <a:schemeClr val="tx2"/>
              </a:solidFill>
            </a:endParaRPr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cxnSp>
        <p:nvCxnSpPr>
          <p:cNvPr id="6" name="직선 연결선 5"/>
          <p:cNvCxnSpPr/>
          <p:nvPr/>
        </p:nvCxnSpPr>
        <p:spPr>
          <a:xfrm>
            <a:off x="1784359" y="4643497"/>
            <a:ext cx="421497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/>
        </p:nvCxnSpPr>
        <p:spPr>
          <a:xfrm>
            <a:off x="1784359" y="5291569"/>
            <a:ext cx="421497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/>
        </p:nvCxnSpPr>
        <p:spPr>
          <a:xfrm>
            <a:off x="2758972" y="4643497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/>
        </p:nvCxnSpPr>
        <p:spPr>
          <a:xfrm>
            <a:off x="3839092" y="4643497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연결선 9"/>
          <p:cNvCxnSpPr/>
          <p:nvPr/>
        </p:nvCxnSpPr>
        <p:spPr>
          <a:xfrm>
            <a:off x="4991220" y="4636401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직선 연결선 10"/>
          <p:cNvCxnSpPr/>
          <p:nvPr/>
        </p:nvCxnSpPr>
        <p:spPr>
          <a:xfrm>
            <a:off x="5999332" y="46446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052230" y="4532766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삽입</a:t>
            </a:r>
          </a:p>
        </p:txBody>
      </p:sp>
      <p:sp>
        <p:nvSpPr>
          <p:cNvPr id="13" name="아래쪽 화살표 12"/>
          <p:cNvSpPr/>
          <p:nvPr/>
        </p:nvSpPr>
        <p:spPr>
          <a:xfrm rot="5400000">
            <a:off x="6741731" y="4534518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4" name="아래쪽 화살표 13"/>
          <p:cNvSpPr/>
          <p:nvPr/>
        </p:nvSpPr>
        <p:spPr>
          <a:xfrm rot="5400000">
            <a:off x="966892" y="4491341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5" name="TextBox 14"/>
          <p:cNvSpPr txBox="1"/>
          <p:nvPr/>
        </p:nvSpPr>
        <p:spPr>
          <a:xfrm>
            <a:off x="7122497" y="4824301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A</a:t>
            </a:r>
            <a:endParaRPr lang="ko-KR" alt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7621327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B</a:t>
            </a:r>
            <a:endParaRPr lang="ko-KR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8159572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C</a:t>
            </a:r>
            <a:endParaRPr lang="ko-KR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8629439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/>
              <a:t>D</a:t>
            </a:r>
            <a:endParaRPr lang="ko-KR" altLang="en-US" sz="1600" dirty="0"/>
          </a:p>
        </p:txBody>
      </p:sp>
      <p:cxnSp>
        <p:nvCxnSpPr>
          <p:cNvPr id="19" name="직선 연결선 18"/>
          <p:cNvCxnSpPr/>
          <p:nvPr/>
        </p:nvCxnSpPr>
        <p:spPr>
          <a:xfrm>
            <a:off x="1784359" y="46446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29741" y="5468219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앞</a:t>
            </a:r>
            <a:r>
              <a:rPr lang="en-US" altLang="ko-KR" sz="1600" dirty="0"/>
              <a:t>(front)</a:t>
            </a:r>
            <a:endParaRPr lang="ko-KR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640321" y="5738263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466328" y="4487706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삭제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713532" y="5468219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2802947" y="5460521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5" name="TextBox 24"/>
          <p:cNvSpPr txBox="1"/>
          <p:nvPr/>
        </p:nvSpPr>
        <p:spPr>
          <a:xfrm>
            <a:off x="3892362" y="5478052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26" name="TextBox 25"/>
          <p:cNvSpPr txBox="1"/>
          <p:nvPr/>
        </p:nvSpPr>
        <p:spPr>
          <a:xfrm>
            <a:off x="4932535" y="5456078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/>
              <a:t>뒤</a:t>
            </a:r>
            <a:r>
              <a:rPr lang="en-US" altLang="ko-KR" sz="1600" dirty="0"/>
              <a:t>(rear)</a:t>
            </a:r>
            <a:endParaRPr lang="ko-KR" altLang="en-US" sz="1600" dirty="0"/>
          </a:p>
        </p:txBody>
      </p:sp>
      <p:sp>
        <p:nvSpPr>
          <p:cNvPr id="31" name="TextBox 30"/>
          <p:cNvSpPr txBox="1"/>
          <p:nvPr/>
        </p:nvSpPr>
        <p:spPr>
          <a:xfrm>
            <a:off x="5209000" y="4369618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3]</a:t>
            </a:r>
            <a:endParaRPr lang="ko-KR" altLang="en-US" sz="1600" dirty="0"/>
          </a:p>
        </p:txBody>
      </p:sp>
      <p:sp>
        <p:nvSpPr>
          <p:cNvPr id="32" name="TextBox 31"/>
          <p:cNvSpPr txBox="1"/>
          <p:nvPr/>
        </p:nvSpPr>
        <p:spPr>
          <a:xfrm>
            <a:off x="4141132" y="4374453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2]</a:t>
            </a:r>
            <a:endParaRPr lang="ko-KR" alt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2981223" y="4380674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1]</a:t>
            </a:r>
            <a:endParaRPr lang="ko-KR" altLang="en-US" sz="1600" dirty="0"/>
          </a:p>
        </p:txBody>
      </p:sp>
      <p:sp>
        <p:nvSpPr>
          <p:cNvPr id="34" name="TextBox 33"/>
          <p:cNvSpPr txBox="1"/>
          <p:nvPr/>
        </p:nvSpPr>
        <p:spPr>
          <a:xfrm>
            <a:off x="1988800" y="4379401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[0]</a:t>
            </a:r>
            <a:endParaRPr lang="ko-KR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185E-6 L -0.56077 -0.00208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38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1.11022E-16 L -0.51285 0.0023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42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11022E-16 L -0.44791 0.00231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39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11022E-16 L -0.37274 0.0023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4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20" grpId="0"/>
      <p:bldP spid="21" grpId="0"/>
      <p:bldP spid="21" grpId="1"/>
      <p:bldP spid="23" grpId="0"/>
      <p:bldP spid="23" grpId="1"/>
      <p:bldP spid="24" grpId="0"/>
      <p:bldP spid="24" grpId="1"/>
      <p:bldP spid="25" grpId="0"/>
      <p:bldP spid="25" grpId="1"/>
      <p:bldP spid="26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원본">
  <a:themeElements>
    <a:clrScheme name="원본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원본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원본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150</TotalTime>
  <Words>3836</Words>
  <Application>Microsoft Office PowerPoint</Application>
  <PresentationFormat>화면 슬라이드 쇼(4:3)</PresentationFormat>
  <Paragraphs>790</Paragraphs>
  <Slides>45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15</vt:i4>
      </vt:variant>
      <vt:variant>
        <vt:lpstr>테마</vt:lpstr>
      </vt:variant>
      <vt:variant>
        <vt:i4>1</vt:i4>
      </vt:variant>
      <vt:variant>
        <vt:lpstr>연결</vt:lpstr>
      </vt:variant>
      <vt:variant>
        <vt:i4>10</vt:i4>
      </vt:variant>
      <vt:variant>
        <vt:lpstr>슬라이드 제목</vt:lpstr>
      </vt:variant>
      <vt:variant>
        <vt:i4>45</vt:i4>
      </vt:variant>
    </vt:vector>
  </HeadingPairs>
  <TitlesOfParts>
    <vt:vector size="71" baseType="lpstr">
      <vt:lpstr>HY동녘M</vt:lpstr>
      <vt:lpstr>HY헤드라인M</vt:lpstr>
      <vt:lpstr>굴림</vt:lpstr>
      <vt:lpstr>굴림체</vt:lpstr>
      <vt:lpstr>맑은 고딕</vt:lpstr>
      <vt:lpstr>한양견고딕</vt:lpstr>
      <vt:lpstr>한양신명조</vt:lpstr>
      <vt:lpstr>휴먼매직체</vt:lpstr>
      <vt:lpstr>Arial</vt:lpstr>
      <vt:lpstr>Bookman Old Style</vt:lpstr>
      <vt:lpstr>Courier New</vt:lpstr>
      <vt:lpstr>Gill Sans MT</vt:lpstr>
      <vt:lpstr>Times New Roman</vt:lpstr>
      <vt:lpstr>Wingdings</vt:lpstr>
      <vt:lpstr>Wingdings 3</vt:lpstr>
      <vt:lpstr>원본</vt:lpstr>
      <vt:lpstr>file:///C:\Users\sec\작업용\Visio%20Work\4장_큐_드로잉.vsd\드로잉\~원형큐%20-2\Sheet.60</vt:lpstr>
      <vt:lpstr>file:///C:\Users\sec\작업용\Visio%20Work\4장_큐_드로잉.vsd\드로잉\~원형%20큐-1\Sheet.64</vt:lpstr>
      <vt:lpstr>file:///C:\Users\sec\작업용\Visio%20Work\4장_큐_드로잉.vsd\드로잉\~원형%20큐-1\Sheet.65</vt:lpstr>
      <vt:lpstr>file:///C:\Users\sec\작업용\Visio%20Work\4장_큐_드로잉.vsd\드로잉\~원형큐-4\Sheet.51</vt:lpstr>
      <vt:lpstr>file:///C:\Users\sec\작업용\Visio%20Work\4장_큐_드로잉.vsd\드로잉\~원형큐-3\Sheet.53</vt:lpstr>
      <vt:lpstr>file:///C:\Users\sec\작업용\Visio%20Work\4장_큐_드로잉.vsd\드로잉\~원형큐-3\Sheet.54</vt:lpstr>
      <vt:lpstr>file:///C:\Users\sec\작업용\Visio%20Work\4장_큐_드로잉.vsd\드로잉\~원형큐%20-2\Sheet.59</vt:lpstr>
      <vt:lpstr>file:///C:\Users\sec\작업용\Visio%20Work\4장_큐_드로잉.vsd\드로잉\~원형큐%20-%205\Sheet.48</vt:lpstr>
      <vt:lpstr>file:///C:\Users\sec\작업용\Visio%20Work\4장_큐_드로잉.vsd\드로잉\~원형큐%20-%205\Sheet.49</vt:lpstr>
      <vt:lpstr>file:///C:\Users\sec\작업용\Visio%20Work\4장_큐_드로잉.vsd\드로잉\~원형큐-4\Sheet.50</vt:lpstr>
      <vt:lpstr>PowerPoint 프레젠테이션</vt:lpstr>
      <vt:lpstr>PowerPoint 프레젠테이션</vt:lpstr>
      <vt:lpstr> 학습 목표 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witch21</dc:creator>
  <cp:lastModifiedBy>박승민</cp:lastModifiedBy>
  <cp:revision>1281</cp:revision>
  <dcterms:created xsi:type="dcterms:W3CDTF">2005-11-25T02:09:15Z</dcterms:created>
  <dcterms:modified xsi:type="dcterms:W3CDTF">2021-06-01T15:49:03Z</dcterms:modified>
</cp:coreProperties>
</file>